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8FF" w:rsidRDefault="00D660BC" w:rsidP="00F518FF">
      <w:pPr>
        <w:rPr>
          <w:rFonts w:ascii="方正小标宋简体" w:eastAsia="方正小标宋简体" w:hAnsi="Times New Roman"/>
          <w:sz w:val="104"/>
          <w:szCs w:val="104"/>
        </w:rPr>
      </w:pPr>
      <w:r>
        <w:t xml:space="preserve"> </w:t>
      </w:r>
      <w:r w:rsidR="00F518FF">
        <w:rPr>
          <w:rFonts w:ascii="方正小标宋简体" w:eastAsia="方正小标宋简体" w:hint="eastAsia"/>
          <w:sz w:val="104"/>
          <w:szCs w:val="104"/>
        </w:rPr>
        <w:t xml:space="preserve"> 毕业设计说明书</w:t>
      </w:r>
    </w:p>
    <w:p w:rsidR="00F518FF" w:rsidRPr="0083146F" w:rsidRDefault="00F518FF" w:rsidP="00F518FF">
      <w:pPr>
        <w:jc w:val="center"/>
        <w:rPr>
          <w:rFonts w:eastAsia="黑体"/>
          <w:sz w:val="52"/>
          <w:szCs w:val="52"/>
        </w:rPr>
      </w:pPr>
      <w:r w:rsidRPr="0083146F">
        <w:rPr>
          <w:rFonts w:eastAsia="黑体" w:hint="eastAsia"/>
          <w:sz w:val="52"/>
          <w:szCs w:val="52"/>
        </w:rPr>
        <w:t>基于实时时钟</w:t>
      </w:r>
      <w:r w:rsidR="00D62AFE">
        <w:rPr>
          <w:rFonts w:eastAsia="黑体" w:hint="eastAsia"/>
          <w:sz w:val="52"/>
          <w:szCs w:val="52"/>
        </w:rPr>
        <w:t>技术</w:t>
      </w:r>
      <w:r w:rsidRPr="0083146F">
        <w:rPr>
          <w:rFonts w:eastAsia="黑体" w:hint="eastAsia"/>
          <w:sz w:val="52"/>
          <w:szCs w:val="52"/>
        </w:rPr>
        <w:t>的加密算法</w:t>
      </w:r>
    </w:p>
    <w:p w:rsidR="00F518FF" w:rsidRDefault="00F518FF" w:rsidP="00F518FF">
      <w:pPr>
        <w:jc w:val="center"/>
        <w:rPr>
          <w:rFonts w:ascii="黑体" w:eastAsia="黑体" w:hAnsi="黑体" w:cs="黑体"/>
          <w:sz w:val="52"/>
          <w:szCs w:val="52"/>
        </w:rPr>
      </w:pPr>
      <w:r>
        <w:rPr>
          <w:rFonts w:ascii="黑体" w:eastAsia="黑体" w:hAnsi="黑体" w:cs="黑体" w:hint="eastAsia"/>
          <w:sz w:val="52"/>
          <w:szCs w:val="52"/>
        </w:rPr>
        <w:t>设计</w:t>
      </w:r>
    </w:p>
    <w:p w:rsidR="00F518FF" w:rsidRDefault="00F518FF" w:rsidP="00F518FF">
      <w:pPr>
        <w:rPr>
          <w:rFonts w:ascii="黑体" w:eastAsia="黑体" w:hAnsi="Times New Roman"/>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spacing w:line="800" w:lineRule="exact"/>
        <w:ind w:firstLineChars="300" w:firstLine="960"/>
        <w:rPr>
          <w:sz w:val="32"/>
          <w:szCs w:val="32"/>
          <w:u w:val="single"/>
        </w:rPr>
      </w:pPr>
      <w:r>
        <w:rPr>
          <w:rFonts w:hint="eastAsia"/>
          <w:sz w:val="32"/>
          <w:szCs w:val="32"/>
        </w:rPr>
        <w:t>学生姓名：</w:t>
      </w:r>
      <w:r>
        <w:rPr>
          <w:rFonts w:hint="eastAsia"/>
          <w:sz w:val="32"/>
          <w:szCs w:val="32"/>
          <w:u w:val="single"/>
        </w:rPr>
        <w:t xml:space="preserve">  </w:t>
      </w:r>
      <w:proofErr w:type="gramStart"/>
      <w:r>
        <w:rPr>
          <w:rFonts w:ascii="楷体" w:eastAsia="楷体" w:hAnsi="楷体" w:cs="楷体" w:hint="eastAsia"/>
          <w:sz w:val="32"/>
          <w:szCs w:val="32"/>
          <w:u w:val="single"/>
        </w:rPr>
        <w:t>江润东</w:t>
      </w:r>
      <w:proofErr w:type="gramEnd"/>
      <w:r>
        <w:rPr>
          <w:rFonts w:ascii="楷体" w:eastAsia="楷体" w:hAnsi="楷体" w:cs="楷体" w:hint="eastAsia"/>
          <w:sz w:val="32"/>
          <w:szCs w:val="32"/>
          <w:u w:val="single"/>
        </w:rPr>
        <w:t xml:space="preserve"> </w:t>
      </w:r>
      <w:r>
        <w:rPr>
          <w:rFonts w:hint="eastAsia"/>
          <w:sz w:val="32"/>
          <w:szCs w:val="32"/>
          <w:u w:val="single"/>
        </w:rPr>
        <w:t xml:space="preserve">  </w:t>
      </w:r>
      <w:r>
        <w:rPr>
          <w:rFonts w:hint="eastAsia"/>
          <w:sz w:val="32"/>
          <w:szCs w:val="32"/>
        </w:rPr>
        <w:t xml:space="preserve">   学号：</w:t>
      </w:r>
      <w:r>
        <w:rPr>
          <w:rFonts w:ascii="楷体" w:eastAsia="楷体" w:hAnsi="楷体" w:cs="楷体" w:hint="eastAsia"/>
          <w:sz w:val="32"/>
          <w:szCs w:val="32"/>
          <w:u w:val="single"/>
        </w:rPr>
        <w:t>13050541</w:t>
      </w:r>
      <w:r>
        <w:rPr>
          <w:rFonts w:ascii="楷体" w:eastAsia="楷体" w:hAnsi="楷体" w:cs="楷体"/>
          <w:sz w:val="32"/>
          <w:szCs w:val="32"/>
          <w:u w:val="single"/>
        </w:rPr>
        <w:t>45</w:t>
      </w:r>
      <w:r>
        <w:rPr>
          <w:rFonts w:ascii="楷体" w:eastAsia="楷体" w:hAnsi="楷体" w:cs="楷体" w:hint="eastAsia"/>
          <w:sz w:val="32"/>
          <w:szCs w:val="32"/>
          <w:u w:val="single"/>
        </w:rPr>
        <w:t xml:space="preserve"> </w:t>
      </w:r>
    </w:p>
    <w:p w:rsidR="00F518FF" w:rsidRDefault="00F518FF" w:rsidP="00F518FF">
      <w:pPr>
        <w:rPr>
          <w:sz w:val="32"/>
          <w:szCs w:val="32"/>
          <w:u w:val="single"/>
        </w:rPr>
      </w:pPr>
      <w:r>
        <w:rPr>
          <w:rFonts w:hint="eastAsia"/>
          <w:sz w:val="32"/>
          <w:szCs w:val="32"/>
        </w:rPr>
        <w:t xml:space="preserve">      学    院：</w:t>
      </w:r>
      <w:r>
        <w:rPr>
          <w:rFonts w:hint="eastAsia"/>
          <w:sz w:val="32"/>
          <w:szCs w:val="32"/>
          <w:u w:val="single"/>
        </w:rPr>
        <w:t xml:space="preserve">      </w:t>
      </w:r>
      <w:r>
        <w:rPr>
          <w:rFonts w:ascii="楷体" w:eastAsia="楷体" w:hAnsi="楷体" w:cs="楷体" w:hint="eastAsia"/>
          <w:sz w:val="32"/>
          <w:szCs w:val="32"/>
          <w:u w:val="single"/>
        </w:rPr>
        <w:t>信息与通信工程学院</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专    业：</w:t>
      </w:r>
      <w:r>
        <w:rPr>
          <w:rFonts w:hint="eastAsia"/>
          <w:sz w:val="32"/>
          <w:szCs w:val="32"/>
          <w:u w:val="single"/>
        </w:rPr>
        <w:t xml:space="preserve">       </w:t>
      </w:r>
      <w:r>
        <w:rPr>
          <w:rFonts w:ascii="楷体" w:eastAsia="楷体" w:hAnsi="楷体" w:cs="楷体" w:hint="eastAsia"/>
          <w:sz w:val="32"/>
          <w:szCs w:val="32"/>
          <w:u w:val="single"/>
        </w:rPr>
        <w:t xml:space="preserve"> 信息对抗技术 </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指导教师：</w:t>
      </w:r>
      <w:r>
        <w:rPr>
          <w:rFonts w:hint="eastAsia"/>
          <w:sz w:val="32"/>
          <w:szCs w:val="32"/>
          <w:u w:val="single"/>
        </w:rPr>
        <w:t xml:space="preserve">  </w:t>
      </w:r>
      <w:r>
        <w:rPr>
          <w:rFonts w:ascii="楷体" w:eastAsia="楷体" w:hAnsi="楷体" w:cs="楷体" w:hint="eastAsia"/>
          <w:sz w:val="32"/>
          <w:szCs w:val="32"/>
          <w:u w:val="single"/>
        </w:rPr>
        <w:t xml:space="preserve">         </w:t>
      </w:r>
      <w:r w:rsidR="009C48D6">
        <w:rPr>
          <w:rFonts w:ascii="楷体" w:eastAsia="楷体" w:hAnsi="楷体" w:cs="楷体" w:hint="eastAsia"/>
          <w:sz w:val="32"/>
          <w:szCs w:val="32"/>
          <w:u w:val="single"/>
        </w:rPr>
        <w:t>张丕状</w:t>
      </w:r>
      <w:r>
        <w:rPr>
          <w:rFonts w:ascii="楷体" w:eastAsia="楷体" w:hAnsi="楷体" w:cs="楷体" w:hint="eastAsia"/>
          <w:sz w:val="32"/>
          <w:szCs w:val="32"/>
          <w:u w:val="single"/>
        </w:rPr>
        <w:t xml:space="preserve">              </w:t>
      </w:r>
    </w:p>
    <w:p w:rsidR="00F518FF" w:rsidRDefault="00F518FF" w:rsidP="00F518FF">
      <w:pPr>
        <w:ind w:firstLineChars="300" w:firstLine="1080"/>
        <w:jc w:val="center"/>
        <w:rPr>
          <w:rFonts w:ascii="黑体" w:eastAsia="黑体" w:hAnsi="Times New Roman"/>
          <w:sz w:val="36"/>
          <w:szCs w:val="36"/>
        </w:rPr>
      </w:pPr>
    </w:p>
    <w:p w:rsidR="00F518FF" w:rsidRDefault="00F518FF" w:rsidP="00F518FF">
      <w:pPr>
        <w:ind w:firstLineChars="300" w:firstLine="1080"/>
        <w:jc w:val="center"/>
        <w:rPr>
          <w:rFonts w:ascii="黑体" w:eastAsia="黑体"/>
          <w:sz w:val="36"/>
          <w:szCs w:val="36"/>
        </w:rPr>
      </w:pPr>
      <w:r>
        <w:rPr>
          <w:rFonts w:ascii="黑体" w:eastAsia="黑体" w:hint="eastAsia"/>
          <w:sz w:val="36"/>
          <w:szCs w:val="36"/>
        </w:rPr>
        <w:t>2017年</w:t>
      </w:r>
      <w:r>
        <w:rPr>
          <w:rFonts w:ascii="黑体" w:eastAsia="黑体"/>
          <w:sz w:val="36"/>
          <w:szCs w:val="36"/>
        </w:rPr>
        <w:t>6</w:t>
      </w:r>
      <w:r>
        <w:rPr>
          <w:rFonts w:ascii="黑体" w:eastAsia="黑体" w:hint="eastAsia"/>
          <w:sz w:val="36"/>
          <w:szCs w:val="36"/>
        </w:rPr>
        <w:t>月</w:t>
      </w:r>
    </w:p>
    <w:p w:rsidR="00F518FF" w:rsidRDefault="00F518FF" w:rsidP="00F518FF">
      <w:pPr>
        <w:rPr>
          <w:rFonts w:ascii="Times New Roman"/>
          <w:sz w:val="21"/>
        </w:rPr>
      </w:pPr>
    </w:p>
    <w:p w:rsidR="00970883" w:rsidRPr="0083146F" w:rsidRDefault="00970883" w:rsidP="007B1EC9"/>
    <w:p w:rsidR="00970883" w:rsidRPr="0083146F" w:rsidRDefault="00970883" w:rsidP="007B1EC9"/>
    <w:p w:rsidR="00970883" w:rsidRPr="0083146F" w:rsidRDefault="00970883" w:rsidP="007B1EC9"/>
    <w:p w:rsidR="00507E30" w:rsidRPr="0083146F" w:rsidRDefault="00507E30" w:rsidP="000B2AA3">
      <w:pPr>
        <w:spacing w:beforeLines="50" w:before="156" w:afterLines="50" w:after="156"/>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w:t>
      </w:r>
      <w:r w:rsidR="001E1363">
        <w:rPr>
          <w:bCs/>
        </w:rPr>
        <w:t>采用</w:t>
      </w:r>
      <w:r w:rsidR="00516C68">
        <w:rPr>
          <w:bCs/>
        </w:rPr>
        <w:t>了</w:t>
      </w:r>
      <w:r w:rsidR="00516C68">
        <w:rPr>
          <w:rFonts w:hint="eastAsia"/>
          <w:bCs/>
        </w:rPr>
        <w:t>使用</w:t>
      </w:r>
      <w:r w:rsidR="00516C68">
        <w:rPr>
          <w:bCs/>
        </w:rPr>
        <w:t>一次</w:t>
      </w:r>
      <w:proofErr w:type="gramStart"/>
      <w:r w:rsidR="00516C68">
        <w:rPr>
          <w:bCs/>
        </w:rPr>
        <w:t>一</w:t>
      </w:r>
      <w:proofErr w:type="gramEnd"/>
      <w:r w:rsidR="00516C68">
        <w:rPr>
          <w:bCs/>
        </w:rPr>
        <w:t>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rsidR="00D66B2B" w:rsidRDefault="00D66B2B" w:rsidP="007B1EC9">
      <w:pPr>
        <w:adjustRightInd w:val="0"/>
        <w:snapToGrid w:val="0"/>
        <w:ind w:firstLineChars="200" w:firstLine="480"/>
        <w:rPr>
          <w:bCs/>
        </w:rPr>
      </w:pPr>
      <w:r w:rsidRPr="00D66B2B">
        <w:rPr>
          <w:bCs/>
        </w:rPr>
        <w:t>本文</w:t>
      </w:r>
      <w:r>
        <w:rPr>
          <w:bCs/>
        </w:rPr>
        <w:t>首先分析了传统方式下通信加密传输的缺点</w:t>
      </w:r>
      <w:r>
        <w:rPr>
          <w:rFonts w:hint="eastAsia"/>
          <w:bCs/>
        </w:rPr>
        <w:t>，</w:t>
      </w:r>
      <w:r>
        <w:rPr>
          <w:bCs/>
        </w:rPr>
        <w:t>即易于遭受到攻击者的攻击</w:t>
      </w:r>
      <w:r>
        <w:rPr>
          <w:rFonts w:hint="eastAsia"/>
          <w:bCs/>
        </w:rPr>
        <w:t>，</w:t>
      </w:r>
      <w:r>
        <w:rPr>
          <w:bCs/>
        </w:rPr>
        <w:t>比如重放攻击</w:t>
      </w:r>
      <w:r>
        <w:rPr>
          <w:rFonts w:hint="eastAsia"/>
          <w:bCs/>
        </w:rPr>
        <w:t>、</w:t>
      </w:r>
      <w:r>
        <w:rPr>
          <w:bCs/>
        </w:rPr>
        <w:t>冒充终端的攻击等</w:t>
      </w:r>
      <w:r>
        <w:rPr>
          <w:rFonts w:hint="eastAsia"/>
          <w:bCs/>
        </w:rPr>
        <w:t>。</w:t>
      </w:r>
      <w:r>
        <w:rPr>
          <w:bCs/>
        </w:rPr>
        <w:t>然后</w:t>
      </w:r>
      <w:r>
        <w:rPr>
          <w:rFonts w:hint="eastAsia"/>
          <w:bCs/>
        </w:rPr>
        <w:t>，</w:t>
      </w:r>
      <w:r>
        <w:rPr>
          <w:bCs/>
        </w:rPr>
        <w:t>本文对AES加密算法进行了简单介绍</w:t>
      </w:r>
      <w:r>
        <w:rPr>
          <w:rFonts w:hint="eastAsia"/>
          <w:bCs/>
        </w:rPr>
        <w:t>，</w:t>
      </w:r>
      <w:r w:rsidRPr="009260E7">
        <w:rPr>
          <w:bCs/>
        </w:rPr>
        <w:t>并采用了一种基于实时时钟产生的动态密钥生成算法</w:t>
      </w:r>
      <w:r w:rsidRPr="009260E7">
        <w:rPr>
          <w:rFonts w:hint="eastAsia"/>
          <w:bCs/>
        </w:rPr>
        <w:t>，</w:t>
      </w:r>
      <w:r>
        <w:rPr>
          <w:bCs/>
        </w:rPr>
        <w:t>利用该算法产生一个用于AES加密的动态密钥</w:t>
      </w:r>
      <w:r>
        <w:rPr>
          <w:rFonts w:hint="eastAsia"/>
          <w:bCs/>
        </w:rPr>
        <w:t>。</w:t>
      </w:r>
      <w:r>
        <w:rPr>
          <w:bCs/>
        </w:rPr>
        <w:t>最后</w:t>
      </w:r>
      <w:r>
        <w:rPr>
          <w:rFonts w:hint="eastAsia"/>
          <w:bCs/>
        </w:rPr>
        <w:t>，以汽车遥控开锁为例，</w:t>
      </w:r>
      <w:r w:rsidR="0073770E">
        <w:rPr>
          <w:rFonts w:hint="eastAsia"/>
          <w:bCs/>
        </w:rPr>
        <w:t>使用STM32F103</w:t>
      </w:r>
      <w:r w:rsidR="0073770E">
        <w:rPr>
          <w:bCs/>
        </w:rPr>
        <w:t>单片机以及GPS</w:t>
      </w:r>
      <w:r w:rsidR="0073770E">
        <w:rPr>
          <w:rFonts w:hint="eastAsia"/>
          <w:bCs/>
        </w:rPr>
        <w:t>、</w:t>
      </w:r>
      <w:r w:rsidR="0073770E">
        <w:rPr>
          <w:bCs/>
        </w:rPr>
        <w:t>GSM等模块</w:t>
      </w:r>
      <w:r>
        <w:rPr>
          <w:bCs/>
        </w:rPr>
        <w:t>设计了一个</w:t>
      </w:r>
      <w:r w:rsidR="0073770E">
        <w:rPr>
          <w:rFonts w:hint="eastAsia"/>
          <w:bCs/>
        </w:rPr>
        <w:t>以</w:t>
      </w:r>
      <w:r w:rsidR="0073770E">
        <w:rPr>
          <w:bCs/>
        </w:rPr>
        <w:t>实时时钟加密算法为基础的系统</w:t>
      </w:r>
      <w:r w:rsidR="0073770E">
        <w:rPr>
          <w:rFonts w:hint="eastAsia"/>
          <w:bCs/>
        </w:rPr>
        <w:t>，在保证用户端和终端时钟同步的情况下，</w:t>
      </w:r>
      <w:r w:rsidR="009260E7">
        <w:rPr>
          <w:rFonts w:hint="eastAsia"/>
          <w:bCs/>
        </w:rPr>
        <w:t>约定使用相同的算法</w:t>
      </w:r>
      <w:r w:rsidR="0073770E">
        <w:rPr>
          <w:rFonts w:hint="eastAsia"/>
          <w:bCs/>
        </w:rPr>
        <w:t>每十秒钟产生一个新的密钥，</w:t>
      </w:r>
      <w:r w:rsidR="0073770E">
        <w:rPr>
          <w:bCs/>
        </w:rPr>
        <w:t>该系统能够抵挡攻击者的重放攻击以及攻击者冒充终端对用户的欺骗攻击</w:t>
      </w:r>
      <w:r>
        <w:rPr>
          <w:rFonts w:hint="eastAsia"/>
          <w:bCs/>
        </w:rPr>
        <w:t>。</w:t>
      </w:r>
    </w:p>
    <w:p w:rsidR="00F11077" w:rsidRPr="0083146F" w:rsidRDefault="00F11077" w:rsidP="007B1EC9">
      <w:pPr>
        <w:adjustRightInd w:val="0"/>
        <w:snapToGrid w:val="0"/>
        <w:ind w:firstLineChars="200" w:firstLine="480"/>
        <w:rPr>
          <w:bCs/>
        </w:rPr>
      </w:pPr>
    </w:p>
    <w:p w:rsidR="00970883" w:rsidRPr="0083146F" w:rsidRDefault="00970883" w:rsidP="007B1EC9">
      <w:pPr>
        <w:adjustRightInd w:val="0"/>
        <w:snapToGrid w:val="0"/>
        <w:ind w:left="960" w:hangingChars="400" w:hanging="960"/>
      </w:pPr>
      <w:r w:rsidRPr="000B2AA3">
        <w:rPr>
          <w:rFonts w:ascii="黑体" w:eastAsia="黑体" w:hAnsi="黑体"/>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Default="00970883" w:rsidP="007B1EC9">
      <w:pPr>
        <w:pStyle w:val="10"/>
      </w:pPr>
    </w:p>
    <w:p w:rsidR="00A3472D" w:rsidRDefault="00A3472D" w:rsidP="00A3472D"/>
    <w:p w:rsidR="00A3472D" w:rsidRDefault="00A3472D" w:rsidP="00A3472D"/>
    <w:p w:rsidR="00A3472D" w:rsidRDefault="00A3472D" w:rsidP="00A3472D"/>
    <w:p w:rsidR="00A3472D" w:rsidRDefault="00A3472D" w:rsidP="00A3472D"/>
    <w:p w:rsidR="00A3472D" w:rsidRDefault="00A3472D">
      <w:pPr>
        <w:widowControl/>
        <w:spacing w:line="240" w:lineRule="auto"/>
        <w:jc w:val="left"/>
      </w:pPr>
      <w:r>
        <w:br w:type="page"/>
      </w:r>
    </w:p>
    <w:p w:rsidR="00132A27" w:rsidRPr="000B2AA3" w:rsidRDefault="00132A27" w:rsidP="00132A27">
      <w:pPr>
        <w:spacing w:beforeLines="50" w:before="156" w:afterLines="50" w:after="156"/>
        <w:jc w:val="center"/>
        <w:rPr>
          <w:rFonts w:ascii="Times New Roman" w:hAnsi="Times New Roman"/>
          <w:bCs/>
          <w:sz w:val="30"/>
          <w:szCs w:val="30"/>
        </w:rPr>
      </w:pPr>
      <w:r w:rsidRPr="000B2AA3">
        <w:rPr>
          <w:rFonts w:ascii="Times New Roman" w:hAnsi="Times New Roman"/>
          <w:bCs/>
          <w:sz w:val="30"/>
          <w:szCs w:val="30"/>
        </w:rPr>
        <w:t xml:space="preserve">Real Time </w:t>
      </w:r>
      <w:r>
        <w:rPr>
          <w:rFonts w:ascii="Times New Roman" w:hAnsi="Times New Roman"/>
          <w:bCs/>
          <w:sz w:val="30"/>
          <w:szCs w:val="30"/>
        </w:rPr>
        <w:t xml:space="preserve">Clock </w:t>
      </w:r>
      <w:r w:rsidRPr="000B2AA3">
        <w:rPr>
          <w:rFonts w:ascii="Times New Roman" w:hAnsi="Times New Roman"/>
          <w:bCs/>
          <w:sz w:val="30"/>
          <w:szCs w:val="30"/>
        </w:rPr>
        <w:t>Based Encryption</w:t>
      </w:r>
      <w:r>
        <w:rPr>
          <w:rFonts w:ascii="Times New Roman" w:hAnsi="Times New Roman"/>
          <w:bCs/>
          <w:sz w:val="30"/>
          <w:szCs w:val="30"/>
        </w:rPr>
        <w:t xml:space="preserve"> Algorithm Designing</w:t>
      </w:r>
    </w:p>
    <w:p w:rsidR="00970883" w:rsidRPr="000B2AA3" w:rsidRDefault="00970883" w:rsidP="007B1EC9">
      <w:pPr>
        <w:jc w:val="center"/>
        <w:rPr>
          <w:rFonts w:ascii="Times New Roman" w:hAnsi="Times New Roman"/>
          <w:b/>
        </w:rPr>
      </w:pPr>
      <w:r w:rsidRPr="000B2AA3">
        <w:rPr>
          <w:rFonts w:ascii="Times New Roman" w:hAnsi="Times New Roman"/>
          <w:b/>
        </w:rPr>
        <w:t>Abstract</w:t>
      </w:r>
    </w:p>
    <w:p w:rsidR="001C29BE" w:rsidRPr="000B2AA3" w:rsidRDefault="00167A81" w:rsidP="001C29BE">
      <w:pPr>
        <w:ind w:firstLine="420"/>
        <w:rPr>
          <w:rFonts w:ascii="Times New Roman" w:hAnsi="Times New Roman"/>
          <w:bCs/>
        </w:rPr>
      </w:pPr>
      <w:r w:rsidRPr="000B2AA3">
        <w:rPr>
          <w:rFonts w:ascii="Times New Roman" w:hAnsi="Times New Roman"/>
          <w:bCs/>
        </w:rPr>
        <w:t>With electronic devices wildly being used, information security now has become one most important part of modern society.</w:t>
      </w:r>
      <w:r w:rsidR="00573C09" w:rsidRPr="000B2AA3">
        <w:rPr>
          <w:rFonts w:ascii="Times New Roman" w:hAnsi="Times New Roman"/>
          <w:bCs/>
        </w:rPr>
        <w:t xml:space="preserve"> The security of information has influence </w:t>
      </w:r>
      <w:r w:rsidR="005B5A4E" w:rsidRPr="000B2AA3">
        <w:rPr>
          <w:rFonts w:ascii="Times New Roman" w:hAnsi="Times New Roman"/>
          <w:bCs/>
        </w:rPr>
        <w:t>every one</w:t>
      </w:r>
      <w:r w:rsidR="00573C09" w:rsidRPr="000B2AA3">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0B2AA3">
        <w:rPr>
          <w:rFonts w:ascii="Times New Roman" w:hAnsi="Times New Roman"/>
          <w:bCs/>
        </w:rPr>
        <w:t xml:space="preserve">what </w:t>
      </w:r>
      <w:r w:rsidR="00573C09" w:rsidRPr="000B2AA3">
        <w:rPr>
          <w:rFonts w:ascii="Times New Roman" w:hAnsi="Times New Roman"/>
          <w:bCs/>
        </w:rPr>
        <w:t>we need</w:t>
      </w:r>
      <w:r w:rsidR="00653A05" w:rsidRPr="000B2AA3">
        <w:rPr>
          <w:rFonts w:ascii="Times New Roman" w:hAnsi="Times New Roman"/>
          <w:bCs/>
        </w:rPr>
        <w:t xml:space="preserve"> it</w:t>
      </w:r>
      <w:r w:rsidR="00573C09" w:rsidRPr="000B2AA3">
        <w:rPr>
          <w:rFonts w:ascii="Times New Roman" w:hAnsi="Times New Roman"/>
          <w:bCs/>
        </w:rPr>
        <w:t xml:space="preserve"> a sec</w:t>
      </w:r>
      <w:r w:rsidR="00880AA5" w:rsidRPr="000B2AA3">
        <w:rPr>
          <w:rFonts w:ascii="Times New Roman" w:hAnsi="Times New Roman"/>
          <w:bCs/>
        </w:rPr>
        <w:t xml:space="preserve">ure </w:t>
      </w:r>
      <w:r w:rsidR="00653A05" w:rsidRPr="000B2AA3">
        <w:rPr>
          <w:rFonts w:ascii="Times New Roman" w:hAnsi="Times New Roman"/>
          <w:bCs/>
        </w:rPr>
        <w:t xml:space="preserve">network </w:t>
      </w:r>
      <w:r w:rsidR="00880AA5" w:rsidRPr="000B2AA3">
        <w:rPr>
          <w:rFonts w:ascii="Times New Roman" w:hAnsi="Times New Roman"/>
          <w:bCs/>
        </w:rPr>
        <w:t>environment. Traditional encryption algorithm use fixed secret key to encrypt d</w:t>
      </w:r>
      <w:r w:rsidR="00DB6CC0" w:rsidRPr="000B2AA3">
        <w:rPr>
          <w:rFonts w:ascii="Times New Roman" w:hAnsi="Times New Roman"/>
          <w:bCs/>
        </w:rPr>
        <w:t xml:space="preserve">ata, and will easily be hacked. Aiming at the property that traditional encryption algorithm </w:t>
      </w:r>
      <w:r w:rsidR="00013CE8" w:rsidRPr="000B2AA3">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sidRPr="000B2AA3">
        <w:rPr>
          <w:rFonts w:ascii="Times New Roman" w:hAnsi="Times New Roman"/>
          <w:bCs/>
        </w:rPr>
        <w:t>algorithm can be used in every aspects of our daily life, such as car remote control and community access control etc.</w:t>
      </w:r>
    </w:p>
    <w:p w:rsidR="009260E7" w:rsidRDefault="009260E7" w:rsidP="009260E7">
      <w:pPr>
        <w:ind w:firstLine="420"/>
        <w:rPr>
          <w:rFonts w:ascii="Times New Roman" w:hAnsi="Times New Roman"/>
          <w:bCs/>
        </w:rPr>
      </w:pPr>
      <w:r>
        <w:rPr>
          <w:rFonts w:ascii="Times New Roman" w:hAnsi="Times New Roman"/>
          <w:bCs/>
        </w:rPr>
        <w:t xml:space="preserve">This essay first analysis the disadvantages of traditional communication encryption, namely, it is very easy to be attacked, such as reply attack, defraud the terminal and then cheat the users, etc. Then, there is a brief introduce of Advantage Encryption Standard, </w:t>
      </w:r>
      <w:r w:rsidR="00C337DF">
        <w:rPr>
          <w:rFonts w:ascii="Times New Roman" w:hAnsi="Times New Roman"/>
          <w:bCs/>
        </w:rPr>
        <w:t>adapting a</w:t>
      </w:r>
      <w:r>
        <w:rPr>
          <w:rFonts w:ascii="Times New Roman" w:hAnsi="Times New Roman"/>
          <w:bCs/>
        </w:rPr>
        <w:t xml:space="preserve"> dynamic key generation algorithm which is based on real time clock. Finally, use car remote control as an example, using STM32F103 series MCU as well as GPS module and GSM module to design an encryption algorithm based on real time clock. </w:t>
      </w:r>
      <w:r w:rsidRPr="000E6A00">
        <w:rPr>
          <w:rFonts w:ascii="Times New Roman" w:hAnsi="Times New Roman"/>
          <w:bCs/>
        </w:rPr>
        <w:t>Guarantee</w:t>
      </w:r>
      <w:r>
        <w:rPr>
          <w:rFonts w:ascii="Times New Roman" w:hAnsi="Times New Roman"/>
          <w:bCs/>
        </w:rPr>
        <w:t xml:space="preserve">ing user device and terminal device have the same time, both the user device and terminal device arrange </w:t>
      </w:r>
      <w:r w:rsidR="00C337DF">
        <w:rPr>
          <w:rFonts w:ascii="Times New Roman" w:hAnsi="Times New Roman"/>
          <w:bCs/>
        </w:rPr>
        <w:t xml:space="preserve">to use a same algorithm to </w:t>
      </w:r>
      <w:r>
        <w:rPr>
          <w:rFonts w:ascii="Times New Roman" w:hAnsi="Times New Roman"/>
          <w:bCs/>
        </w:rPr>
        <w:t>generate a same dynamic key every ten seconds. This system can resist reply attack and attack that implement by attacker who fake the terminal device to cheat users.</w:t>
      </w:r>
    </w:p>
    <w:p w:rsidR="00F11077" w:rsidRPr="000B2AA3" w:rsidRDefault="00F11077" w:rsidP="001C29BE">
      <w:pPr>
        <w:ind w:firstLine="420"/>
        <w:rPr>
          <w:rFonts w:ascii="Times New Roman" w:hAnsi="Times New Roman"/>
          <w:bCs/>
        </w:rPr>
      </w:pPr>
    </w:p>
    <w:p w:rsidR="00970883" w:rsidRPr="000B2AA3" w:rsidRDefault="00970883" w:rsidP="007B1EC9">
      <w:pPr>
        <w:ind w:left="1201" w:hangingChars="500" w:hanging="1201"/>
        <w:rPr>
          <w:rFonts w:ascii="Times New Roman" w:hAnsi="Times New Roman"/>
        </w:rPr>
      </w:pPr>
      <w:r w:rsidRPr="000B2AA3">
        <w:rPr>
          <w:rFonts w:ascii="Times New Roman" w:hAnsi="Times New Roman"/>
          <w:b/>
          <w:bCs/>
        </w:rPr>
        <w:t>Keywords</w:t>
      </w:r>
      <w:r w:rsidRPr="000B2AA3">
        <w:rPr>
          <w:rFonts w:ascii="Times New Roman" w:hAnsi="Times New Roman"/>
        </w:rPr>
        <w:t xml:space="preserve">: </w:t>
      </w:r>
      <w:r w:rsidR="002A1CC1" w:rsidRPr="000B2AA3">
        <w:rPr>
          <w:rFonts w:ascii="Times New Roman" w:hAnsi="Times New Roman"/>
        </w:rPr>
        <w:t xml:space="preserve">Dynamic keys, </w:t>
      </w:r>
      <w:r w:rsidR="002C1959" w:rsidRPr="000B2AA3">
        <w:rPr>
          <w:rFonts w:ascii="Times New Roman" w:hAnsi="Times New Roman"/>
        </w:rPr>
        <w:t>Encryption</w:t>
      </w:r>
      <w:r w:rsidR="002A1CC1" w:rsidRPr="000B2AA3">
        <w:rPr>
          <w:rFonts w:ascii="Times New Roman" w:hAnsi="Times New Roman"/>
        </w:rPr>
        <w:t xml:space="preserve">, </w:t>
      </w:r>
      <w:r w:rsidR="002C1959" w:rsidRPr="000B2AA3">
        <w:rPr>
          <w:rFonts w:ascii="Times New Roman" w:hAnsi="Times New Roman"/>
        </w:rPr>
        <w:t>Information Security</w:t>
      </w:r>
    </w:p>
    <w:p w:rsidR="00970883" w:rsidRPr="000B2AA3" w:rsidRDefault="00970883" w:rsidP="007B1EC9">
      <w:pPr>
        <w:pStyle w:val="10"/>
        <w:rPr>
          <w:rFonts w:ascii="Times New Roman" w:eastAsia="黑体" w:hAnsi="Times New Roman"/>
          <w:b w:val="0"/>
          <w:sz w:val="28"/>
          <w:szCs w:val="28"/>
        </w:rPr>
        <w:sectPr w:rsidR="00970883" w:rsidRPr="000B2AA3" w:rsidSect="00103B9A">
          <w:headerReference w:type="even" r:id="rId8"/>
          <w:headerReference w:type="default" r:id="rId9"/>
          <w:footerReference w:type="even" r:id="rId10"/>
          <w:footerReference w:type="default" r:id="rId11"/>
          <w:headerReference w:type="first" r:id="rId12"/>
          <w:footerReference w:type="first" r:id="rId13"/>
          <w:pgSz w:w="11906" w:h="16838" w:code="9"/>
          <w:pgMar w:top="1699" w:right="1138" w:bottom="1411" w:left="1699" w:header="1411" w:footer="1020" w:gutter="0"/>
          <w:pgNumType w:start="1"/>
          <w:cols w:space="720"/>
          <w:titlePg/>
          <w:docGrid w:type="linesAndChars" w:linePitch="312"/>
        </w:sectPr>
      </w:pPr>
    </w:p>
    <w:p w:rsidR="00E72F88" w:rsidRPr="008D3643" w:rsidRDefault="00876FAC" w:rsidP="00876FAC">
      <w:pPr>
        <w:tabs>
          <w:tab w:val="left" w:pos="4080"/>
          <w:tab w:val="center" w:pos="4534"/>
        </w:tabs>
        <w:adjustRightInd w:val="0"/>
        <w:snapToGrid w:val="0"/>
        <w:jc w:val="left"/>
        <w:rPr>
          <w:rFonts w:ascii="黑体" w:eastAsia="黑体" w:hAnsi="黑体"/>
          <w:sz w:val="28"/>
          <w:szCs w:val="28"/>
        </w:rPr>
      </w:pPr>
      <w:r w:rsidRPr="002A1CC1">
        <w:rPr>
          <w:sz w:val="28"/>
          <w:szCs w:val="28"/>
        </w:rPr>
        <w:tab/>
      </w:r>
      <w:r w:rsidRPr="002A1CC1">
        <w:rPr>
          <w:sz w:val="28"/>
          <w:szCs w:val="28"/>
        </w:rPr>
        <w:tab/>
      </w:r>
      <w:r w:rsidR="00E72F88" w:rsidRPr="008D3643">
        <w:rPr>
          <w:rFonts w:ascii="黑体" w:eastAsia="黑体" w:hAnsi="黑体"/>
          <w:sz w:val="28"/>
          <w:szCs w:val="28"/>
          <w:lang w:val="zh-CN"/>
        </w:rPr>
        <w:t>目</w:t>
      </w:r>
      <w:r w:rsidR="00D77228" w:rsidRPr="008D3643">
        <w:rPr>
          <w:rFonts w:ascii="黑体" w:eastAsia="黑体" w:hAnsi="黑体" w:hint="eastAsia"/>
          <w:sz w:val="28"/>
          <w:szCs w:val="28"/>
          <w:lang w:val="zh-CN"/>
        </w:rPr>
        <w:t xml:space="preserve">  </w:t>
      </w:r>
      <w:r w:rsidR="00E72F88" w:rsidRPr="008D3643">
        <w:rPr>
          <w:rFonts w:ascii="黑体" w:eastAsia="黑体" w:hAnsi="黑体"/>
          <w:sz w:val="28"/>
          <w:szCs w:val="28"/>
          <w:lang w:val="zh-CN"/>
        </w:rPr>
        <w:t>录</w:t>
      </w:r>
    </w:p>
    <w:p w:rsidR="004D1FB7" w:rsidRPr="0044156D" w:rsidRDefault="00E72F88" w:rsidP="008D3643">
      <w:pPr>
        <w:pStyle w:val="10"/>
        <w:tabs>
          <w:tab w:val="right" w:leader="dot" w:pos="9064"/>
        </w:tabs>
        <w:spacing w:before="0" w:after="0"/>
        <w:rPr>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44156D">
          <w:rPr>
            <w:rStyle w:val="a7"/>
            <w:b w:val="0"/>
            <w:noProof/>
          </w:rPr>
          <w:t>第一章  绪论</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29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30" w:history="1">
        <w:r w:rsidR="004D1FB7" w:rsidRPr="0044156D">
          <w:rPr>
            <w:rStyle w:val="a7"/>
            <w:noProof/>
          </w:rPr>
          <w:t>1.1研究背景和意义</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31" w:history="1">
        <w:r w:rsidR="004D1FB7" w:rsidRPr="0044156D">
          <w:rPr>
            <w:rStyle w:val="a7"/>
            <w:noProof/>
          </w:rPr>
          <w:t>1.2相应技术及其发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1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32" w:history="1">
        <w:r w:rsidR="004D1FB7" w:rsidRPr="0044156D">
          <w:rPr>
            <w:rStyle w:val="a7"/>
            <w:noProof/>
          </w:rPr>
          <w:t>1.3 分析现在信息传输存在的问题</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33" w:history="1">
        <w:r w:rsidR="004D1FB7" w:rsidRPr="0044156D">
          <w:rPr>
            <w:rStyle w:val="a7"/>
            <w:noProof/>
          </w:rPr>
          <w:t>1.4 解决问题的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6</w:t>
        </w:r>
        <w:r w:rsidR="004D1FB7" w:rsidRPr="0044156D">
          <w:rPr>
            <w:noProof/>
            <w:webHidden/>
            <w:sz w:val="24"/>
            <w:szCs w:val="24"/>
          </w:rPr>
          <w:fldChar w:fldCharType="end"/>
        </w:r>
      </w:hyperlink>
    </w:p>
    <w:p w:rsidR="004D1FB7" w:rsidRPr="0044156D" w:rsidRDefault="002975CF" w:rsidP="008D3643">
      <w:pPr>
        <w:pStyle w:val="30"/>
        <w:tabs>
          <w:tab w:val="right" w:leader="dot" w:pos="9064"/>
        </w:tabs>
        <w:rPr>
          <w:i w:val="0"/>
          <w:iCs w:val="0"/>
          <w:noProof/>
          <w:kern w:val="0"/>
          <w:sz w:val="24"/>
          <w:szCs w:val="24"/>
        </w:rPr>
      </w:pPr>
      <w:hyperlink w:anchor="_Toc484457234" w:history="1">
        <w:r w:rsidR="004D1FB7" w:rsidRPr="0044156D">
          <w:rPr>
            <w:rStyle w:val="a7"/>
            <w:i w:val="0"/>
            <w:noProof/>
          </w:rPr>
          <w:t>1.4.1 防止重放攻击的方法</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34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6</w:t>
        </w:r>
        <w:r w:rsidR="004D1FB7" w:rsidRPr="0044156D">
          <w:rPr>
            <w:i w:val="0"/>
            <w:noProof/>
            <w:webHidden/>
            <w:sz w:val="24"/>
            <w:szCs w:val="24"/>
          </w:rPr>
          <w:fldChar w:fldCharType="end"/>
        </w:r>
      </w:hyperlink>
    </w:p>
    <w:p w:rsidR="004D1FB7" w:rsidRPr="0044156D" w:rsidRDefault="002975CF" w:rsidP="008D3643">
      <w:pPr>
        <w:pStyle w:val="30"/>
        <w:tabs>
          <w:tab w:val="right" w:leader="dot" w:pos="9064"/>
        </w:tabs>
        <w:rPr>
          <w:i w:val="0"/>
          <w:iCs w:val="0"/>
          <w:noProof/>
          <w:kern w:val="0"/>
          <w:sz w:val="24"/>
          <w:szCs w:val="24"/>
        </w:rPr>
      </w:pPr>
      <w:hyperlink w:anchor="_Toc484457235" w:history="1">
        <w:r w:rsidR="004D1FB7" w:rsidRPr="0044156D">
          <w:rPr>
            <w:rStyle w:val="a7"/>
            <w:i w:val="0"/>
            <w:noProof/>
          </w:rPr>
          <w:t>1.4.2 防止冒充用户设备和终端的方法</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35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7</w:t>
        </w:r>
        <w:r w:rsidR="004D1FB7" w:rsidRPr="0044156D">
          <w:rPr>
            <w:i w:val="0"/>
            <w:noProof/>
            <w:webHidden/>
            <w:sz w:val="24"/>
            <w:szCs w:val="24"/>
          </w:rPr>
          <w:fldChar w:fldCharType="end"/>
        </w:r>
      </w:hyperlink>
    </w:p>
    <w:p w:rsidR="004D1FB7" w:rsidRPr="0044156D" w:rsidRDefault="003354FB" w:rsidP="008D3643">
      <w:pPr>
        <w:pStyle w:val="20"/>
        <w:tabs>
          <w:tab w:val="right" w:leader="dot" w:pos="9064"/>
        </w:tabs>
        <w:rPr>
          <w:smallCaps w:val="0"/>
          <w:noProof/>
          <w:kern w:val="0"/>
          <w:sz w:val="24"/>
          <w:szCs w:val="24"/>
        </w:rPr>
      </w:pPr>
      <w:hyperlink w:anchor="_Toc484457236" w:history="1">
        <w:r w:rsidR="004D1FB7" w:rsidRPr="0044156D">
          <w:rPr>
            <w:rStyle w:val="a7"/>
            <w:noProof/>
          </w:rPr>
          <w:t>1.5 本设计采用的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8</w:t>
        </w:r>
        <w:r w:rsidR="004D1FB7" w:rsidRPr="0044156D">
          <w:rPr>
            <w:noProof/>
            <w:webHidden/>
            <w:sz w:val="24"/>
            <w:szCs w:val="24"/>
          </w:rPr>
          <w:fldChar w:fldCharType="end"/>
        </w:r>
      </w:hyperlink>
    </w:p>
    <w:p w:rsidR="004D1FB7" w:rsidRPr="0044156D" w:rsidRDefault="003354FB" w:rsidP="008D3643">
      <w:pPr>
        <w:pStyle w:val="20"/>
        <w:tabs>
          <w:tab w:val="right" w:leader="dot" w:pos="9064"/>
        </w:tabs>
        <w:rPr>
          <w:smallCaps w:val="0"/>
          <w:noProof/>
          <w:kern w:val="0"/>
          <w:sz w:val="24"/>
          <w:szCs w:val="24"/>
        </w:rPr>
      </w:pPr>
      <w:hyperlink w:anchor="_Toc484457237" w:history="1">
        <w:r w:rsidR="004D1FB7" w:rsidRPr="0044156D">
          <w:rPr>
            <w:rStyle w:val="a7"/>
            <w:noProof/>
          </w:rPr>
          <w:t>1.6 论文组织结构</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7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0</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38" w:history="1">
        <w:r w:rsidR="004D1FB7" w:rsidRPr="0044156D">
          <w:rPr>
            <w:rStyle w:val="a7"/>
            <w:b w:val="0"/>
            <w:noProof/>
          </w:rPr>
          <w:t>第二章  AES算法</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38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1</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39" w:history="1">
        <w:r w:rsidR="004D1FB7" w:rsidRPr="0044156D">
          <w:rPr>
            <w:rStyle w:val="a7"/>
            <w:noProof/>
          </w:rPr>
          <w:t>2.1 利用动态密钥产生AES密钥</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1</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0" w:history="1">
        <w:r w:rsidR="004D1FB7" w:rsidRPr="0044156D">
          <w:rPr>
            <w:rStyle w:val="a7"/>
            <w:noProof/>
          </w:rPr>
          <w:t>2.2 密钥扩展算法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3</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1" w:history="1">
        <w:r w:rsidR="004D1FB7" w:rsidRPr="0044156D">
          <w:rPr>
            <w:rStyle w:val="a7"/>
            <w:noProof/>
          </w:rPr>
          <w:t>2.3 AES算法中行移位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1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4</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2" w:history="1">
        <w:r w:rsidR="004D1FB7" w:rsidRPr="0044156D">
          <w:rPr>
            <w:rStyle w:val="a7"/>
            <w:noProof/>
          </w:rPr>
          <w:t>2.4 AES算法中列混合运算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4</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3" w:history="1">
        <w:r w:rsidR="004D1FB7" w:rsidRPr="0044156D">
          <w:rPr>
            <w:rStyle w:val="a7"/>
            <w:noProof/>
          </w:rPr>
          <w:t>2.5轮密钥加运算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5</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4" w:history="1">
        <w:r w:rsidR="004D1FB7" w:rsidRPr="0044156D">
          <w:rPr>
            <w:rStyle w:val="a7"/>
            <w:noProof/>
            <w:shd w:val="clear" w:color="auto" w:fill="FFFFFF"/>
          </w:rPr>
          <w:t>2.6 AES算法安全性分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6</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45" w:history="1">
        <w:r w:rsidR="004D1FB7" w:rsidRPr="0044156D">
          <w:rPr>
            <w:rStyle w:val="a7"/>
            <w:b w:val="0"/>
            <w:noProof/>
          </w:rPr>
          <w:t>第三章 动态密钥</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45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8</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6" w:history="1">
        <w:r w:rsidR="004D1FB7" w:rsidRPr="0044156D">
          <w:rPr>
            <w:rStyle w:val="a7"/>
            <w:noProof/>
          </w:rPr>
          <w:t>3.1 动态密钥的来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8</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7" w:history="1">
        <w:r w:rsidR="004D1FB7" w:rsidRPr="0044156D">
          <w:rPr>
            <w:rStyle w:val="a7"/>
            <w:noProof/>
          </w:rPr>
          <w:t>3.2 动态密钥的局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7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8</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8" w:history="1">
        <w:r w:rsidR="004D1FB7" w:rsidRPr="0044156D">
          <w:rPr>
            <w:rStyle w:val="a7"/>
            <w:noProof/>
          </w:rPr>
          <w:t>3.3 本设计中动态密钥的时钟同步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9</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49" w:history="1">
        <w:r w:rsidR="004D1FB7" w:rsidRPr="0044156D">
          <w:rPr>
            <w:rStyle w:val="a7"/>
            <w:noProof/>
          </w:rPr>
          <w:t>3.4 本设计动态密钥的产生</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0</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0" w:history="1">
        <w:r w:rsidR="004D1FB7" w:rsidRPr="0044156D">
          <w:rPr>
            <w:rStyle w:val="a7"/>
            <w:noProof/>
          </w:rPr>
          <w:t>3.5 对动态密钥算法产生的结果分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0</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51" w:history="1">
        <w:r w:rsidR="004D1FB7" w:rsidRPr="0044156D">
          <w:rPr>
            <w:rStyle w:val="a7"/>
            <w:b w:val="0"/>
            <w:noProof/>
          </w:rPr>
          <w:t>第四章  保证系统实现的硬件设计</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5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23</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2" w:history="1">
        <w:r w:rsidR="004D1FB7" w:rsidRPr="0044156D">
          <w:rPr>
            <w:rStyle w:val="a7"/>
            <w:noProof/>
          </w:rPr>
          <w:t>4.1  保证系统时钟稳定的实时时钟</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3</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3" w:history="1">
        <w:r w:rsidR="004D1FB7" w:rsidRPr="0044156D">
          <w:rPr>
            <w:rStyle w:val="a7"/>
            <w:noProof/>
          </w:rPr>
          <w:t>4.2  遥控需要的无线传输模块</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6</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4" w:history="1">
        <w:r w:rsidR="004D1FB7" w:rsidRPr="0044156D">
          <w:rPr>
            <w:rStyle w:val="a7"/>
            <w:noProof/>
          </w:rPr>
          <w:t>4.3  使用GPS模块进行时间校准</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8</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5" w:history="1">
        <w:r w:rsidR="004D1FB7" w:rsidRPr="0044156D">
          <w:rPr>
            <w:rStyle w:val="a7"/>
            <w:noProof/>
          </w:rPr>
          <w:t>4.4 使用GSM模块增加系统安全性</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5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9</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6" w:history="1">
        <w:r w:rsidR="004D1FB7" w:rsidRPr="0044156D">
          <w:rPr>
            <w:rStyle w:val="a7"/>
            <w:noProof/>
          </w:rPr>
          <w:t>4.5 按键模块输入验证码</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9</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57" w:history="1">
        <w:r w:rsidR="004D1FB7" w:rsidRPr="0044156D">
          <w:rPr>
            <w:rStyle w:val="a7"/>
            <w:b w:val="0"/>
            <w:noProof/>
          </w:rPr>
          <w:t>第五章  保证系统实现的软件设计分析</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57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31</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8" w:history="1">
        <w:r w:rsidR="004D1FB7" w:rsidRPr="0044156D">
          <w:rPr>
            <w:rStyle w:val="a7"/>
            <w:noProof/>
          </w:rPr>
          <w:t>5.1 用户端程序主要流程</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2</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59" w:history="1">
        <w:r w:rsidR="004D1FB7" w:rsidRPr="0044156D">
          <w:rPr>
            <w:rStyle w:val="a7"/>
            <w:noProof/>
          </w:rPr>
          <w:t>5.2 服务器端程序的主要流程</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8</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0" w:history="1">
        <w:r w:rsidR="004D1FB7" w:rsidRPr="0044156D">
          <w:rPr>
            <w:rStyle w:val="a7"/>
            <w:noProof/>
          </w:rPr>
          <w:t>5.3  本章小结</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9</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61" w:history="1">
        <w:r w:rsidR="004D1FB7" w:rsidRPr="0044156D">
          <w:rPr>
            <w:rStyle w:val="a7"/>
            <w:b w:val="0"/>
            <w:noProof/>
          </w:rPr>
          <w:t>第六章 对整个系统的调试</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6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40</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2" w:history="1">
        <w:r w:rsidR="004D1FB7" w:rsidRPr="0044156D">
          <w:rPr>
            <w:rStyle w:val="a7"/>
            <w:noProof/>
          </w:rPr>
          <w:t>6.1 GPS模块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0</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3" w:history="1">
        <w:r w:rsidR="004D1FB7" w:rsidRPr="0044156D">
          <w:rPr>
            <w:rStyle w:val="a7"/>
            <w:noProof/>
          </w:rPr>
          <w:t>6.2 GSM模块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2</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4" w:history="1">
        <w:r w:rsidR="004D1FB7" w:rsidRPr="0044156D">
          <w:rPr>
            <w:rStyle w:val="a7"/>
            <w:noProof/>
          </w:rPr>
          <w:t>6.3 整体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4</w:t>
        </w:r>
        <w:r w:rsidR="004D1FB7" w:rsidRPr="0044156D">
          <w:rPr>
            <w:noProof/>
            <w:webHidden/>
            <w:sz w:val="24"/>
            <w:szCs w:val="24"/>
          </w:rPr>
          <w:fldChar w:fldCharType="end"/>
        </w:r>
      </w:hyperlink>
    </w:p>
    <w:p w:rsidR="004D1FB7" w:rsidRPr="0044156D" w:rsidRDefault="002975CF" w:rsidP="008D3643">
      <w:pPr>
        <w:pStyle w:val="30"/>
        <w:tabs>
          <w:tab w:val="right" w:leader="dot" w:pos="9064"/>
        </w:tabs>
        <w:rPr>
          <w:i w:val="0"/>
          <w:iCs w:val="0"/>
          <w:noProof/>
          <w:kern w:val="0"/>
          <w:sz w:val="24"/>
          <w:szCs w:val="24"/>
        </w:rPr>
      </w:pPr>
      <w:hyperlink w:anchor="_Toc484457265" w:history="1">
        <w:r w:rsidR="004D1FB7" w:rsidRPr="0044156D">
          <w:rPr>
            <w:rStyle w:val="a7"/>
            <w:i w:val="0"/>
            <w:noProof/>
          </w:rPr>
          <w:t>6.3.1 服务器端</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65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44</w:t>
        </w:r>
        <w:r w:rsidR="004D1FB7" w:rsidRPr="0044156D">
          <w:rPr>
            <w:i w:val="0"/>
            <w:noProof/>
            <w:webHidden/>
            <w:sz w:val="24"/>
            <w:szCs w:val="24"/>
          </w:rPr>
          <w:fldChar w:fldCharType="end"/>
        </w:r>
      </w:hyperlink>
    </w:p>
    <w:p w:rsidR="004D1FB7" w:rsidRPr="0044156D" w:rsidRDefault="002975CF" w:rsidP="008D3643">
      <w:pPr>
        <w:pStyle w:val="30"/>
        <w:tabs>
          <w:tab w:val="right" w:leader="dot" w:pos="9064"/>
        </w:tabs>
        <w:rPr>
          <w:i w:val="0"/>
          <w:iCs w:val="0"/>
          <w:noProof/>
          <w:kern w:val="0"/>
          <w:sz w:val="24"/>
          <w:szCs w:val="24"/>
        </w:rPr>
      </w:pPr>
      <w:hyperlink w:anchor="_Toc484457266" w:history="1">
        <w:r w:rsidR="004D1FB7" w:rsidRPr="0044156D">
          <w:rPr>
            <w:rStyle w:val="a7"/>
            <w:i w:val="0"/>
            <w:noProof/>
          </w:rPr>
          <w:t>6.3.2 用户端</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66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46</w:t>
        </w:r>
        <w:r w:rsidR="004D1FB7" w:rsidRPr="0044156D">
          <w:rPr>
            <w:i w:val="0"/>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67" w:history="1">
        <w:r w:rsidR="004D1FB7" w:rsidRPr="0044156D">
          <w:rPr>
            <w:rStyle w:val="a7"/>
            <w:b w:val="0"/>
            <w:noProof/>
          </w:rPr>
          <w:t>第七章  全文总结与展望</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67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49</w:t>
        </w:r>
        <w:r w:rsidR="004D1FB7" w:rsidRPr="0044156D">
          <w:rPr>
            <w:b w:val="0"/>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8" w:history="1">
        <w:r w:rsidR="004D1FB7" w:rsidRPr="0044156D">
          <w:rPr>
            <w:rStyle w:val="a7"/>
            <w:noProof/>
          </w:rPr>
          <w:t>7.1  全文总结</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9</w:t>
        </w:r>
        <w:r w:rsidR="004D1FB7" w:rsidRPr="0044156D">
          <w:rPr>
            <w:noProof/>
            <w:webHidden/>
            <w:sz w:val="24"/>
            <w:szCs w:val="24"/>
          </w:rPr>
          <w:fldChar w:fldCharType="end"/>
        </w:r>
      </w:hyperlink>
    </w:p>
    <w:p w:rsidR="004D1FB7" w:rsidRPr="0044156D" w:rsidRDefault="002975CF" w:rsidP="008D3643">
      <w:pPr>
        <w:pStyle w:val="20"/>
        <w:tabs>
          <w:tab w:val="right" w:leader="dot" w:pos="9064"/>
        </w:tabs>
        <w:rPr>
          <w:smallCaps w:val="0"/>
          <w:noProof/>
          <w:kern w:val="0"/>
          <w:sz w:val="24"/>
          <w:szCs w:val="24"/>
        </w:rPr>
      </w:pPr>
      <w:hyperlink w:anchor="_Toc484457269" w:history="1">
        <w:r w:rsidR="004D1FB7" w:rsidRPr="0044156D">
          <w:rPr>
            <w:rStyle w:val="a7"/>
            <w:noProof/>
          </w:rPr>
          <w:t>7.2  展望</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9</w:t>
        </w:r>
        <w:r w:rsidR="004D1FB7" w:rsidRPr="0044156D">
          <w:rPr>
            <w:noProof/>
            <w:webHidden/>
            <w:sz w:val="24"/>
            <w:szCs w:val="24"/>
          </w:rPr>
          <w:fldChar w:fldCharType="end"/>
        </w:r>
      </w:hyperlink>
    </w:p>
    <w:p w:rsidR="004D1FB7" w:rsidRPr="0044156D" w:rsidRDefault="002975CF" w:rsidP="008D3643">
      <w:pPr>
        <w:pStyle w:val="10"/>
        <w:tabs>
          <w:tab w:val="right" w:leader="dot" w:pos="9064"/>
        </w:tabs>
        <w:spacing w:before="0" w:after="0"/>
        <w:rPr>
          <w:b w:val="0"/>
          <w:bCs w:val="0"/>
          <w:caps w:val="0"/>
          <w:noProof/>
          <w:kern w:val="0"/>
          <w:sz w:val="24"/>
          <w:szCs w:val="24"/>
        </w:rPr>
      </w:pPr>
      <w:hyperlink w:anchor="_Toc484457270" w:history="1">
        <w:r w:rsidR="004D1FB7" w:rsidRPr="0044156D">
          <w:rPr>
            <w:rStyle w:val="a7"/>
            <w:b w:val="0"/>
            <w:noProof/>
          </w:rPr>
          <w:t>参考文献</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70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51</w:t>
        </w:r>
        <w:r w:rsidR="004D1FB7" w:rsidRPr="0044156D">
          <w:rPr>
            <w:b w:val="0"/>
            <w:noProof/>
            <w:webHidden/>
            <w:sz w:val="24"/>
            <w:szCs w:val="24"/>
          </w:rPr>
          <w:fldChar w:fldCharType="end"/>
        </w:r>
      </w:hyperlink>
    </w:p>
    <w:p w:rsidR="004D1FB7" w:rsidRPr="00876FAC" w:rsidRDefault="002975CF" w:rsidP="008D3643">
      <w:pPr>
        <w:pStyle w:val="10"/>
        <w:tabs>
          <w:tab w:val="right" w:leader="dot" w:pos="9064"/>
        </w:tabs>
        <w:spacing w:before="0" w:after="0"/>
        <w:rPr>
          <w:rFonts w:asciiTheme="minorEastAsia" w:eastAsiaTheme="minorEastAsia" w:hAnsiTheme="minorEastAsia" w:cstheme="minorBidi"/>
          <w:b w:val="0"/>
          <w:bCs w:val="0"/>
          <w:caps w:val="0"/>
          <w:noProof/>
          <w:kern w:val="0"/>
          <w:sz w:val="24"/>
          <w:szCs w:val="24"/>
        </w:rPr>
      </w:pPr>
      <w:hyperlink w:anchor="_Toc484457271" w:history="1">
        <w:r w:rsidR="004D1FB7" w:rsidRPr="0044156D">
          <w:rPr>
            <w:rStyle w:val="a7"/>
            <w:b w:val="0"/>
            <w:noProof/>
          </w:rPr>
          <w:t>致谢</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7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53</w:t>
        </w:r>
        <w:r w:rsidR="004D1FB7" w:rsidRPr="0044156D">
          <w:rPr>
            <w:b w:val="0"/>
            <w:noProof/>
            <w:webHidden/>
            <w:sz w:val="24"/>
            <w:szCs w:val="24"/>
          </w:rPr>
          <w:fldChar w:fldCharType="end"/>
        </w:r>
      </w:hyperlink>
    </w:p>
    <w:p w:rsidR="00E72F88" w:rsidRPr="0083146F" w:rsidRDefault="00E72F88" w:rsidP="008D3643">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bookmarkStart w:id="2" w:name="_Toc484457229"/>
      <w:r>
        <w:rPr>
          <w:rFonts w:eastAsia="黑体"/>
          <w:szCs w:val="30"/>
        </w:rPr>
        <w:br w:type="page"/>
      </w:r>
    </w:p>
    <w:p w:rsidR="002975CF" w:rsidRDefault="002975CF" w:rsidP="00E86C69">
      <w:pPr>
        <w:pStyle w:val="1"/>
        <w:sectPr w:rsidR="002975CF" w:rsidSect="002975CF">
          <w:footerReference w:type="default" r:id="rId14"/>
          <w:pgSz w:w="11906" w:h="16838" w:code="9"/>
          <w:pgMar w:top="1701" w:right="1134" w:bottom="1418" w:left="1701" w:header="1417" w:footer="1021" w:gutter="0"/>
          <w:pgNumType w:fmt="upperRoman" w:start="1"/>
          <w:cols w:space="720"/>
          <w:docGrid w:type="linesAndChars" w:linePitch="326"/>
        </w:sectPr>
      </w:pPr>
    </w:p>
    <w:p w:rsidR="00970883" w:rsidRPr="00E86C69" w:rsidRDefault="004E2A21" w:rsidP="00E86C69">
      <w:pPr>
        <w:pStyle w:val="1"/>
      </w:pPr>
      <w:r w:rsidRPr="00E86C69">
        <w:rPr>
          <w:rFonts w:hint="eastAsia"/>
        </w:rPr>
        <w:t>第一章</w:t>
      </w:r>
      <w:r w:rsidR="00970883" w:rsidRPr="00E86C69">
        <w:t xml:space="preserve">  绪论</w:t>
      </w:r>
      <w:bookmarkEnd w:id="0"/>
      <w:bookmarkEnd w:id="1"/>
      <w:bookmarkEnd w:id="2"/>
    </w:p>
    <w:p w:rsidR="00444CEB" w:rsidRPr="00424F33" w:rsidRDefault="00444CEB" w:rsidP="00F76436">
      <w:pPr>
        <w:pStyle w:val="2"/>
      </w:pPr>
      <w:bookmarkStart w:id="4" w:name="_Toc484457230"/>
      <w:bookmarkStart w:id="5" w:name="_Toc389941213"/>
      <w:bookmarkStart w:id="6" w:name="_Toc24246"/>
      <w:r w:rsidRPr="00424F33">
        <w:rPr>
          <w:rFonts w:hint="eastAsia"/>
        </w:rPr>
        <w:t>1.1</w:t>
      </w:r>
      <w:r w:rsidR="008D3643" w:rsidRPr="00424F33">
        <w:t xml:space="preserve"> </w:t>
      </w:r>
      <w:r w:rsidRPr="00424F33">
        <w:rPr>
          <w:rFonts w:hint="eastAsia"/>
        </w:rPr>
        <w:t>研究背景和意义</w:t>
      </w:r>
      <w:bookmarkEnd w:id="4"/>
    </w:p>
    <w:p w:rsidR="00444CEB" w:rsidRPr="0083146F" w:rsidRDefault="00444CEB" w:rsidP="00F76436">
      <w:pPr>
        <w:pStyle w:val="af0"/>
        <w:spacing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F76436">
      <w:pPr>
        <w:pStyle w:val="af0"/>
        <w:spacing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424F33" w:rsidRDefault="00444CEB" w:rsidP="00F76436">
      <w:pPr>
        <w:pStyle w:val="2"/>
      </w:pPr>
      <w:bookmarkStart w:id="7" w:name="_Toc484457231"/>
      <w:r w:rsidRPr="00424F33">
        <w:rPr>
          <w:rFonts w:hint="eastAsia"/>
        </w:rPr>
        <w:t>1.</w:t>
      </w:r>
      <w:r w:rsidRPr="00424F33">
        <w:t>2</w:t>
      </w:r>
      <w:r w:rsidR="00424F33" w:rsidRPr="00424F33">
        <w:t xml:space="preserve"> </w:t>
      </w:r>
      <w:r w:rsidRPr="00424F33">
        <w:rPr>
          <w:rFonts w:hint="eastAsia"/>
        </w:rPr>
        <w:t>相应技术及其发展</w:t>
      </w:r>
      <w:bookmarkEnd w:id="7"/>
    </w:p>
    <w:p w:rsidR="00444CEB" w:rsidRPr="0083146F" w:rsidRDefault="00444CEB" w:rsidP="00F76436">
      <w:pPr>
        <w:pStyle w:val="af0"/>
        <w:spacing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F76436">
      <w:pPr>
        <w:pStyle w:val="af0"/>
        <w:spacing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F76436">
      <w:pPr>
        <w:pStyle w:val="af0"/>
        <w:spacing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F76436">
      <w:pPr>
        <w:pStyle w:val="af0"/>
        <w:spacing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F76436">
      <w:pPr>
        <w:pStyle w:val="af0"/>
        <w:spacing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知道的信息再证明用户身份，即基于信息秘密的身份认证。</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w:t>
      </w:r>
      <w:r w:rsidR="00BB15A4">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5"/>
      <w:bookmarkEnd w:id="6"/>
    </w:p>
    <w:p w:rsidR="00F606A5" w:rsidRDefault="00F606A5" w:rsidP="00F76436">
      <w:pPr>
        <w:pStyle w:val="af0"/>
        <w:spacing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424F33" w:rsidRDefault="002668B7" w:rsidP="00F76436">
      <w:pPr>
        <w:pStyle w:val="2"/>
      </w:pPr>
      <w:bookmarkStart w:id="8" w:name="_Toc484457232"/>
      <w:r w:rsidRPr="00424F33">
        <w:t>1.3</w:t>
      </w:r>
      <w:r w:rsidR="00424F33" w:rsidRPr="00424F33">
        <w:t xml:space="preserve"> </w:t>
      </w:r>
      <w:r w:rsidR="00450497" w:rsidRPr="00424F33">
        <w:rPr>
          <w:rFonts w:hint="eastAsia"/>
        </w:rPr>
        <w:t>分析</w:t>
      </w:r>
      <w:r w:rsidR="00450497" w:rsidRPr="00424F33">
        <w:t>现在信息传输</w:t>
      </w:r>
      <w:r w:rsidR="007846A6" w:rsidRPr="00424F33">
        <w:t>存在的问题</w:t>
      </w:r>
      <w:bookmarkEnd w:id="8"/>
    </w:p>
    <w:p w:rsidR="00A67E92" w:rsidRPr="0083146F" w:rsidRDefault="00A67E92" w:rsidP="00F76436">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F76436">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78pt" o:ole="">
            <v:imagedata r:id="rId15" o:title=""/>
          </v:shape>
          <o:OLEObject Type="Embed" ProgID="Visio.Drawing.15" ShapeID="_x0000_i1025" DrawAspect="Content" ObjectID="_1558628711" r:id="rId16"/>
        </w:object>
      </w:r>
    </w:p>
    <w:p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rsidR="00A67E92" w:rsidRPr="0083146F" w:rsidRDefault="00A67E92" w:rsidP="00F76436">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F76436">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F76436">
      <w:pPr>
        <w:ind w:firstLineChars="200" w:firstLine="480"/>
        <w:jc w:val="center"/>
      </w:pPr>
      <w:r w:rsidRPr="0083146F">
        <w:object w:dxaOrig="7396" w:dyaOrig="1891">
          <v:shape id="_x0000_i1026" type="#_x0000_t75" style="width:369.75pt;height:94.5pt" o:ole="">
            <v:imagedata r:id="rId17" o:title=""/>
          </v:shape>
          <o:OLEObject Type="Embed" ProgID="Visio.Drawing.15" ShapeID="_x0000_i1026" DrawAspect="Content" ObjectID="_1558628712" r:id="rId18"/>
        </w:object>
      </w:r>
    </w:p>
    <w:p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rsidR="00A67E92" w:rsidRPr="0083146F" w:rsidRDefault="00A67E92" w:rsidP="00F76436">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DC40B3" w:rsidP="00F76436">
      <w:pPr>
        <w:ind w:firstLineChars="200" w:firstLine="480"/>
        <w:jc w:val="center"/>
      </w:pPr>
      <w:r w:rsidRPr="0083146F">
        <w:object w:dxaOrig="9945" w:dyaOrig="4020">
          <v:shape id="_x0000_i1027" type="#_x0000_t75" style="width:453.75pt;height:167.25pt" o:ole="">
            <v:imagedata r:id="rId19" o:title=""/>
          </v:shape>
          <o:OLEObject Type="Embed" ProgID="Visio.Drawing.15" ShapeID="_x0000_i1027" DrawAspect="Content" ObjectID="_1558628713" r:id="rId20"/>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rsidR="00A67E92" w:rsidRPr="0083146F" w:rsidRDefault="00A67E92" w:rsidP="00F76436">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6.5pt" o:ole="">
            <v:imagedata r:id="rId21" o:title=""/>
          </v:shape>
          <o:OLEObject Type="Embed" ProgID="Equation.DSMT4" ShapeID="_x0000_i1028" DrawAspect="Content" ObjectID="_1558628714" r:id="rId22"/>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5pt" o:ole="">
            <v:imagedata r:id="rId23" o:title=""/>
          </v:shape>
          <o:OLEObject Type="Embed" ProgID="Equation.DSMT4" ShapeID="_x0000_i1029" DrawAspect="Content" ObjectID="_1558628715" r:id="rId24"/>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5pt" o:ole="">
            <v:imagedata r:id="rId25" o:title=""/>
          </v:shape>
          <o:OLEObject Type="Embed" ProgID="Equation.DSMT4" ShapeID="_x0000_i1030" DrawAspect="Content" ObjectID="_1558628716" r:id="rId26"/>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5pt" o:ole="">
            <v:imagedata r:id="rId27" o:title=""/>
          </v:shape>
          <o:OLEObject Type="Embed" ProgID="Equation.DSMT4" ShapeID="_x0000_i1031" DrawAspect="Content" ObjectID="_1558628717" r:id="rId28"/>
        </w:object>
      </w:r>
      <w:r w:rsidR="00B83ED6" w:rsidRPr="0083146F">
        <w:t>就能达到目的</w:t>
      </w:r>
      <w:r w:rsidR="00B83ED6" w:rsidRPr="0083146F">
        <w:rPr>
          <w:rFonts w:hint="eastAsia"/>
        </w:rPr>
        <w:t>。</w:t>
      </w:r>
    </w:p>
    <w:p w:rsidR="00A67E92" w:rsidRPr="0083146F" w:rsidRDefault="00D77228" w:rsidP="00F76436">
      <w:pPr>
        <w:ind w:firstLineChars="200" w:firstLine="480"/>
        <w:jc w:val="center"/>
      </w:pPr>
      <w:r w:rsidRPr="0083146F">
        <w:object w:dxaOrig="9946" w:dyaOrig="5161">
          <v:shape id="_x0000_i1032" type="#_x0000_t75" style="width:421.5pt;height:218.25pt" o:ole="">
            <v:imagedata r:id="rId29" o:title=""/>
          </v:shape>
          <o:OLEObject Type="Embed" ProgID="Visio.Drawing.15" ShapeID="_x0000_i1032" DrawAspect="Content" ObjectID="_1558628718" r:id="rId30"/>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rsidR="002C5CEB" w:rsidRPr="0083146F" w:rsidRDefault="002C5CEB" w:rsidP="00F76436">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F76436">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424F33" w:rsidRDefault="002668B7" w:rsidP="00F76436">
      <w:pPr>
        <w:pStyle w:val="2"/>
      </w:pPr>
      <w:bookmarkStart w:id="9" w:name="_Toc484457233"/>
      <w:r w:rsidRPr="00424F33">
        <w:t>1</w:t>
      </w:r>
      <w:r w:rsidR="00B031AA" w:rsidRPr="00424F33">
        <w:t>.</w:t>
      </w:r>
      <w:r w:rsidRPr="00424F33">
        <w:t>4</w:t>
      </w:r>
      <w:r w:rsidR="00B031AA" w:rsidRPr="00424F33">
        <w:t xml:space="preserve"> </w:t>
      </w:r>
      <w:r w:rsidR="007846A6" w:rsidRPr="00424F33">
        <w:t>解决问题的方案</w:t>
      </w:r>
      <w:bookmarkEnd w:id="9"/>
    </w:p>
    <w:p w:rsidR="00B031AA" w:rsidRPr="0083146F" w:rsidRDefault="002668B7" w:rsidP="00F76436">
      <w:pPr>
        <w:pStyle w:val="3"/>
      </w:pPr>
      <w:bookmarkStart w:id="10" w:name="_Toc484457234"/>
      <w:r>
        <w:t>1</w:t>
      </w:r>
      <w:r w:rsidR="00B031AA" w:rsidRPr="0083146F">
        <w:t>.</w:t>
      </w:r>
      <w:r>
        <w:t>4</w:t>
      </w:r>
      <w:r w:rsidR="00B031AA" w:rsidRPr="0083146F">
        <w:t>.1 防止重放攻击的方法</w:t>
      </w:r>
      <w:bookmarkEnd w:id="10"/>
    </w:p>
    <w:p w:rsidR="00E346C0" w:rsidRPr="0083146F" w:rsidRDefault="00E346C0" w:rsidP="00F76436">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F76436">
      <w:pPr>
        <w:ind w:firstLineChars="200" w:firstLine="480"/>
        <w:jc w:val="center"/>
      </w:pPr>
      <w:r w:rsidRPr="0083146F">
        <w:object w:dxaOrig="9945" w:dyaOrig="5160">
          <v:shape id="_x0000_i1033" type="#_x0000_t75" style="width:453.75pt;height:234.75pt" o:ole="">
            <v:imagedata r:id="rId31" o:title=""/>
          </v:shape>
          <o:OLEObject Type="Embed" ProgID="Visio.Drawing.15" ShapeID="_x0000_i1033" DrawAspect="Content" ObjectID="_1558628719" r:id="rId32"/>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rsidR="00E346C0" w:rsidRPr="0083146F" w:rsidRDefault="00E3172E" w:rsidP="00F76436">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5pt" o:ole="">
            <v:imagedata r:id="rId33" o:title=""/>
          </v:shape>
          <o:OLEObject Type="Embed" ProgID="Equation.DSMT4" ShapeID="_x0000_i1034" DrawAspect="Content" ObjectID="_1558628720" r:id="rId34"/>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5pt" o:ole="">
            <v:imagedata r:id="rId35" o:title=""/>
          </v:shape>
          <o:OLEObject Type="Embed" ProgID="Equation.DSMT4" ShapeID="_x0000_i1035" DrawAspect="Content" ObjectID="_1558628721" r:id="rId36"/>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5pt" o:ole="">
            <v:imagedata r:id="rId37" o:title=""/>
          </v:shape>
          <o:OLEObject Type="Embed" ProgID="Equation.DSMT4" ShapeID="_x0000_i1036" DrawAspect="Content" ObjectID="_1558628722" r:id="rId38"/>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5pt;height:18pt" o:ole="">
            <v:imagedata r:id="rId39" o:title=""/>
          </v:shape>
          <o:OLEObject Type="Embed" ProgID="Equation.DSMT4" ShapeID="_x0000_i1037" DrawAspect="Content" ObjectID="_1558628723" r:id="rId40"/>
        </w:object>
      </w:r>
      <w:r w:rsidR="00FD5B6A" w:rsidRPr="0083146F">
        <w:t>时刻通过信道向终端重新发送密文</w:t>
      </w:r>
      <w:r w:rsidR="00FD5B6A" w:rsidRPr="0083146F">
        <w:rPr>
          <w:position w:val="-10"/>
        </w:rPr>
        <w:object w:dxaOrig="1160" w:dyaOrig="320">
          <v:shape id="_x0000_i1038" type="#_x0000_t75" style="width:57.75pt;height:16.5pt" o:ole="">
            <v:imagedata r:id="rId33" o:title=""/>
          </v:shape>
          <o:OLEObject Type="Embed" ProgID="Equation.DSMT4" ShapeID="_x0000_i1038" DrawAspect="Content" ObjectID="_1558628724" r:id="rId41"/>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5pt;height:18pt" o:ole="">
            <v:imagedata r:id="rId39" o:title=""/>
          </v:shape>
          <o:OLEObject Type="Embed" ProgID="Equation.DSMT4" ShapeID="_x0000_i1039" DrawAspect="Content" ObjectID="_1558628725" r:id="rId42"/>
        </w:object>
      </w:r>
      <w:r w:rsidR="00FD5B6A" w:rsidRPr="0083146F">
        <w:rPr>
          <w:rFonts w:hint="eastAsia"/>
        </w:rPr>
        <w:t>，存在</w:t>
      </w:r>
      <w:r w:rsidR="00FD5B6A" w:rsidRPr="0083146F">
        <w:rPr>
          <w:position w:val="-12"/>
        </w:rPr>
        <w:object w:dxaOrig="220" w:dyaOrig="360">
          <v:shape id="_x0000_i1040" type="#_x0000_t75" style="width:10.5pt;height:18pt" o:ole="">
            <v:imagedata r:id="rId43" o:title=""/>
          </v:shape>
          <o:OLEObject Type="Embed" ProgID="Equation.DSMT4" ShapeID="_x0000_i1040" DrawAspect="Content" ObjectID="_1558628726" r:id="rId44"/>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5.75pt;height:18pt" o:ole="">
            <v:imagedata r:id="rId45" o:title=""/>
          </v:shape>
          <o:OLEObject Type="Embed" ProgID="Equation.DSMT4" ShapeID="_x0000_i1041" DrawAspect="Content" ObjectID="_1558628727" r:id="rId46"/>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F76436">
      <w:pPr>
        <w:ind w:firstLineChars="200" w:firstLine="480"/>
        <w:jc w:val="center"/>
      </w:pPr>
      <w:r w:rsidRPr="0083146F">
        <w:object w:dxaOrig="9946" w:dyaOrig="5191">
          <v:shape id="_x0000_i1042" type="#_x0000_t75" style="width:453.75pt;height:236.25pt" o:ole="">
            <v:imagedata r:id="rId47" o:title=""/>
          </v:shape>
          <o:OLEObject Type="Embed" ProgID="Visio.Drawing.15" ShapeID="_x0000_i1042" DrawAspect="Content" ObjectID="_1558628728" r:id="rId48"/>
        </w:object>
      </w:r>
      <w:r w:rsidR="00A67E92"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6</w:t>
      </w:r>
      <w:r w:rsidR="00A67E92" w:rsidRPr="00DC40B3">
        <w:rPr>
          <w:rFonts w:hint="eastAsia"/>
          <w:sz w:val="21"/>
          <w:szCs w:val="21"/>
        </w:rPr>
        <w:t xml:space="preserve"> 当前时间为</w:t>
      </w:r>
      <w:r w:rsidR="00FD5B6A" w:rsidRPr="00DC40B3">
        <w:rPr>
          <w:position w:val="-12"/>
          <w:sz w:val="21"/>
          <w:szCs w:val="21"/>
        </w:rPr>
        <w:object w:dxaOrig="499" w:dyaOrig="360">
          <v:shape id="_x0000_i1043" type="#_x0000_t75" style="width:25.5pt;height:18pt" o:ole="">
            <v:imagedata r:id="rId49" o:title=""/>
          </v:shape>
          <o:OLEObject Type="Embed" ProgID="Equation.DSMT4" ShapeID="_x0000_i1043" DrawAspect="Content" ObjectID="_1558628729" r:id="rId50"/>
        </w:object>
      </w:r>
      <w:r w:rsidR="00A67E92" w:rsidRPr="00DC40B3">
        <w:rPr>
          <w:rFonts w:hint="eastAsia"/>
          <w:sz w:val="21"/>
          <w:szCs w:val="21"/>
        </w:rPr>
        <w:t>时的数据传输</w:t>
      </w:r>
    </w:p>
    <w:p w:rsidR="00B031AA" w:rsidRPr="0083146F" w:rsidRDefault="002668B7" w:rsidP="00F76436">
      <w:pPr>
        <w:pStyle w:val="3"/>
      </w:pPr>
      <w:bookmarkStart w:id="11"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1"/>
    </w:p>
    <w:p w:rsidR="009F78EE" w:rsidRPr="0083146F" w:rsidRDefault="00B031AA" w:rsidP="00F76436">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F76436">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424F33" w:rsidRDefault="002668B7" w:rsidP="00F76436">
      <w:pPr>
        <w:pStyle w:val="2"/>
      </w:pPr>
      <w:bookmarkStart w:id="12" w:name="_Toc484457236"/>
      <w:r w:rsidRPr="00424F33">
        <w:t>1</w:t>
      </w:r>
      <w:r w:rsidR="00333820" w:rsidRPr="00424F33">
        <w:t>.</w:t>
      </w:r>
      <w:r w:rsidRPr="00424F33">
        <w:t>5</w:t>
      </w:r>
      <w:r w:rsidR="00333820" w:rsidRPr="00424F33">
        <w:t xml:space="preserve"> 本设计采用的方案</w:t>
      </w:r>
      <w:bookmarkEnd w:id="12"/>
    </w:p>
    <w:p w:rsidR="00A305B5" w:rsidRPr="0083146F" w:rsidRDefault="00485121" w:rsidP="00F76436">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F76436">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F76436">
      <w:pPr>
        <w:pStyle w:val="af0"/>
        <w:spacing w:line="360" w:lineRule="auto"/>
        <w:ind w:left="0" w:firstLineChars="200" w:firstLine="560"/>
        <w:jc w:val="left"/>
        <w:rPr>
          <w:sz w:val="24"/>
          <w:szCs w:val="24"/>
        </w:rPr>
      </w:pPr>
      <w:r w:rsidRPr="0083146F">
        <w:object w:dxaOrig="10830" w:dyaOrig="2775">
          <v:shape id="_x0000_i1044" type="#_x0000_t75" style="width:420.75pt;height:108pt" o:ole="">
            <v:imagedata r:id="rId51" o:title=""/>
          </v:shape>
          <o:OLEObject Type="Embed" ProgID="Visio.Drawing.15" ShapeID="_x0000_i1044" DrawAspect="Content" ObjectID="_1558628730" r:id="rId52"/>
        </w:object>
      </w:r>
    </w:p>
    <w:p w:rsidR="0089492D" w:rsidRPr="00DC40B3" w:rsidRDefault="0089492D" w:rsidP="00F76436">
      <w:pPr>
        <w:pStyle w:val="af0"/>
        <w:spacing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rsidR="00485121" w:rsidRPr="0083146F" w:rsidRDefault="002535E9" w:rsidP="00F76436">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F76436">
      <w:pPr>
        <w:jc w:val="center"/>
      </w:pPr>
      <w:r w:rsidRPr="0083146F">
        <w:object w:dxaOrig="11535" w:dyaOrig="5506">
          <v:shape id="_x0000_i1045" type="#_x0000_t75" style="width:453pt;height:216.75pt" o:ole="">
            <v:imagedata r:id="rId53" o:title=""/>
          </v:shape>
          <o:OLEObject Type="Embed" ProgID="Visio.Drawing.15" ShapeID="_x0000_i1045" DrawAspect="Content" ObjectID="_1558628731" r:id="rId54"/>
        </w:object>
      </w:r>
    </w:p>
    <w:p w:rsidR="00715B20" w:rsidRPr="00DC40B3" w:rsidRDefault="00485121" w:rsidP="00F76436">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设计模型</w:t>
      </w:r>
    </w:p>
    <w:p w:rsidR="009F78EE" w:rsidRPr="0083146F" w:rsidRDefault="00715B20" w:rsidP="00F76436">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F76436">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F76436">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F76436">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Pr="00424F33" w:rsidRDefault="002668B7" w:rsidP="00F76436">
      <w:pPr>
        <w:pStyle w:val="2"/>
      </w:pPr>
      <w:bookmarkStart w:id="13" w:name="_Toc484457237"/>
      <w:r w:rsidRPr="00424F33">
        <w:t>1.</w:t>
      </w:r>
      <w:r w:rsidR="00450497" w:rsidRPr="00424F33">
        <w:t>6</w:t>
      </w:r>
      <w:r w:rsidRPr="00424F33">
        <w:t xml:space="preserve"> 论文组织结构</w:t>
      </w:r>
      <w:bookmarkEnd w:id="13"/>
    </w:p>
    <w:p w:rsidR="002668B7" w:rsidRDefault="002668B7" w:rsidP="00F76436">
      <w:pPr>
        <w:ind w:firstLine="420"/>
      </w:pPr>
      <w:r>
        <w:t>本文分为七章</w:t>
      </w:r>
      <w:r>
        <w:rPr>
          <w:rFonts w:hint="eastAsia"/>
        </w:rPr>
        <w:t>，</w:t>
      </w:r>
      <w:r>
        <w:t>各章内容简单介绍如下</w:t>
      </w:r>
      <w:r>
        <w:rPr>
          <w:rFonts w:hint="eastAsia"/>
        </w:rPr>
        <w:t>。</w:t>
      </w:r>
    </w:p>
    <w:p w:rsidR="002668B7" w:rsidRDefault="002668B7" w:rsidP="00F76436">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F76436">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F76436">
      <w:pPr>
        <w:ind w:firstLine="420"/>
      </w:pPr>
      <w:r>
        <w:rPr>
          <w:rFonts w:hint="eastAsia"/>
        </w:rPr>
        <w:t>第三章则对AES加密算法的过程进行了简单的分析，包括每个步骤的计算方法。</w:t>
      </w:r>
    </w:p>
    <w:p w:rsidR="002668B7" w:rsidRDefault="002668B7" w:rsidP="00F76436">
      <w:pPr>
        <w:ind w:firstLine="420"/>
      </w:pPr>
      <w:r>
        <w:rPr>
          <w:rFonts w:hint="eastAsia"/>
        </w:rPr>
        <w:t>第四章讲述了硬件设计，包括硬件的组成和应用。</w:t>
      </w:r>
    </w:p>
    <w:p w:rsidR="002668B7" w:rsidRDefault="002668B7" w:rsidP="00F76436">
      <w:pPr>
        <w:ind w:firstLine="420"/>
      </w:pPr>
      <w:r>
        <w:rPr>
          <w:rFonts w:hint="eastAsia"/>
        </w:rPr>
        <w:t>第五章是软件设计的部分，讲述了设计的软件设计思路。包括用户端和服务器端的程序流程和整个系统的工作流程。</w:t>
      </w:r>
    </w:p>
    <w:p w:rsidR="002668B7" w:rsidRDefault="002668B7" w:rsidP="00F76436">
      <w:pPr>
        <w:ind w:firstLine="420"/>
      </w:pPr>
      <w:r>
        <w:rPr>
          <w:rFonts w:hint="eastAsia"/>
        </w:rPr>
        <w:t>第六章是对系统调试的讲述。即各个模块单独调试的方法以及现象和整个系统调试的过程和现象。</w:t>
      </w:r>
    </w:p>
    <w:p w:rsidR="002668B7" w:rsidRPr="0083146F" w:rsidRDefault="002668B7" w:rsidP="00F76436">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4" w:name="_Toc389941214"/>
      <w:bookmarkStart w:id="15" w:name="_Toc3339"/>
    </w:p>
    <w:p w:rsidR="003565DF" w:rsidRPr="00DC40B3" w:rsidRDefault="00F518FF" w:rsidP="00DC40B3">
      <w:pPr>
        <w:pStyle w:val="1"/>
      </w:pPr>
      <w:bookmarkStart w:id="16" w:name="_Toc484457238"/>
      <w:r>
        <w:br w:type="page"/>
      </w:r>
      <w:r w:rsidR="003565DF" w:rsidRPr="00E86C69">
        <w:rPr>
          <w:rFonts w:hint="eastAsia"/>
        </w:rPr>
        <w:t>第二章</w:t>
      </w:r>
      <w:r w:rsidR="003565DF" w:rsidRPr="00E86C69">
        <w:t xml:space="preserve">  </w:t>
      </w:r>
      <w:r w:rsidR="003565DF" w:rsidRPr="00E86C69">
        <w:rPr>
          <w:rFonts w:hint="eastAsia"/>
        </w:rPr>
        <w:t>AES算法</w:t>
      </w:r>
      <w:bookmarkEnd w:id="16"/>
    </w:p>
    <w:p w:rsidR="003565DF" w:rsidRPr="0083146F" w:rsidRDefault="003565DF" w:rsidP="00B84BEB">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B84BEB">
      <w:pPr>
        <w:ind w:firstLineChars="200" w:firstLine="480"/>
        <w:jc w:val="center"/>
        <w:rPr>
          <w:noProof/>
        </w:rPr>
      </w:pPr>
      <w:r>
        <w:rPr>
          <w:noProof/>
        </w:rPr>
        <w:drawing>
          <wp:inline distT="0" distB="0" distL="0" distR="0" wp14:anchorId="5C1EDBE7" wp14:editId="26E721F5">
            <wp:extent cx="3898900" cy="4114800"/>
            <wp:effectExtent l="0" t="0" r="635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98900" cy="4114800"/>
                    </a:xfrm>
                    <a:prstGeom prst="rect">
                      <a:avLst/>
                    </a:prstGeom>
                    <a:noFill/>
                    <a:ln>
                      <a:noFill/>
                    </a:ln>
                  </pic:spPr>
                </pic:pic>
              </a:graphicData>
            </a:graphic>
          </wp:inline>
        </w:drawing>
      </w:r>
    </w:p>
    <w:p w:rsidR="003565DF" w:rsidRPr="00DC40B3" w:rsidRDefault="003565DF" w:rsidP="00B84BEB">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rsidR="003565DF" w:rsidRPr="00424F33" w:rsidRDefault="003565DF" w:rsidP="00B84BEB">
      <w:pPr>
        <w:pStyle w:val="2"/>
      </w:pPr>
      <w:bookmarkStart w:id="17" w:name="_Toc484457239"/>
      <w:r w:rsidRPr="00424F33">
        <w:t xml:space="preserve">2.1 </w:t>
      </w:r>
      <w:r w:rsidRPr="00424F33">
        <w:rPr>
          <w:rFonts w:hint="eastAsia"/>
        </w:rPr>
        <w:t>利用</w:t>
      </w:r>
      <w:r w:rsidRPr="00424F33">
        <w:t>动态密钥产生AES密钥</w:t>
      </w:r>
      <w:bookmarkEnd w:id="17"/>
    </w:p>
    <w:p w:rsidR="003565DF" w:rsidRPr="0083146F" w:rsidRDefault="003565DF" w:rsidP="00B84BEB">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B84BEB">
            <w:pPr>
              <w:jc w:val="center"/>
              <w:rPr>
                <w:sz w:val="21"/>
                <w:szCs w:val="21"/>
              </w:rPr>
            </w:pPr>
          </w:p>
        </w:tc>
        <w:tc>
          <w:tcPr>
            <w:tcW w:w="2700" w:type="dxa"/>
            <w:shd w:val="clear" w:color="auto" w:fill="auto"/>
          </w:tcPr>
          <w:p w:rsidR="003565DF" w:rsidRPr="0083146F" w:rsidRDefault="003565DF" w:rsidP="00B84BEB">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B84BEB">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B84BEB">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B84BEB">
            <w:pPr>
              <w:jc w:val="center"/>
              <w:rPr>
                <w:sz w:val="21"/>
                <w:szCs w:val="21"/>
              </w:rPr>
            </w:pPr>
            <w:r w:rsidRPr="0083146F">
              <w:rPr>
                <w:sz w:val="21"/>
                <w:szCs w:val="21"/>
              </w:rPr>
              <w:t>4</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B84BEB">
            <w:pPr>
              <w:jc w:val="center"/>
              <w:rPr>
                <w:sz w:val="21"/>
                <w:szCs w:val="21"/>
              </w:rPr>
            </w:pPr>
            <w:r w:rsidRPr="0083146F">
              <w:rPr>
                <w:sz w:val="21"/>
                <w:szCs w:val="21"/>
              </w:rPr>
              <w:t>6</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B84BEB">
            <w:pPr>
              <w:jc w:val="center"/>
              <w:rPr>
                <w:sz w:val="21"/>
                <w:szCs w:val="21"/>
              </w:rPr>
            </w:pPr>
            <w:r w:rsidRPr="0083146F">
              <w:rPr>
                <w:sz w:val="21"/>
                <w:szCs w:val="21"/>
              </w:rPr>
              <w:t>8</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4</w:t>
            </w:r>
          </w:p>
        </w:tc>
      </w:tr>
    </w:tbl>
    <w:p w:rsidR="003565DF" w:rsidRPr="00DC40B3" w:rsidRDefault="003565DF" w:rsidP="00B84BEB">
      <w:pPr>
        <w:jc w:val="center"/>
        <w:rPr>
          <w:sz w:val="21"/>
          <w:szCs w:val="21"/>
        </w:rPr>
      </w:pPr>
      <w:r w:rsidRPr="00DC40B3">
        <w:rPr>
          <w:sz w:val="21"/>
          <w:szCs w:val="21"/>
        </w:rPr>
        <w:t>表</w:t>
      </w:r>
      <w:r w:rsidR="00B87656" w:rsidRPr="00DC40B3">
        <w:rPr>
          <w:sz w:val="21"/>
          <w:szCs w:val="21"/>
        </w:rPr>
        <w:t>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p w:rsidR="003565DF" w:rsidRPr="0083146F" w:rsidRDefault="003565DF" w:rsidP="00B84BEB">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pt;height:18pt" o:ole="">
            <v:imagedata r:id="rId56" o:title=""/>
          </v:shape>
          <o:OLEObject Type="Embed" ProgID="Equation.DSMT4" ShapeID="_x0000_i1046" DrawAspect="Content" ObjectID="_1558628732" r:id="rId57"/>
        </w:object>
      </w:r>
      <w:r w:rsidRPr="0083146F">
        <w:t>和</w:t>
      </w:r>
      <w:r w:rsidRPr="0083146F">
        <w:rPr>
          <w:position w:val="-12"/>
        </w:rPr>
        <w:object w:dxaOrig="1480" w:dyaOrig="360">
          <v:shape id="_x0000_i1047" type="#_x0000_t75" style="width:74.25pt;height:18pt" o:ole="">
            <v:imagedata r:id="rId58" o:title=""/>
          </v:shape>
          <o:OLEObject Type="Embed" ProgID="Equation.DSMT4" ShapeID="_x0000_i1047" DrawAspect="Content" ObjectID="_1558628733" r:id="rId59"/>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B84BEB">
      <w:pPr>
        <w:jc w:val="center"/>
      </w:pPr>
      <w:r w:rsidRPr="0083146F">
        <w:object w:dxaOrig="7531" w:dyaOrig="3886">
          <v:shape id="_x0000_i1048" type="#_x0000_t75" style="width:376.5pt;height:194.25pt" o:ole="">
            <v:imagedata r:id="rId60" o:title=""/>
          </v:shape>
          <o:OLEObject Type="Embed" ProgID="Visio.Drawing.15" ShapeID="_x0000_i1048" DrawAspect="Content" ObjectID="_1558628734" r:id="rId61"/>
        </w:object>
      </w:r>
    </w:p>
    <w:p w:rsidR="003565DF" w:rsidRPr="00DC40B3" w:rsidRDefault="003565DF" w:rsidP="00B84BEB">
      <w:pPr>
        <w:jc w:val="center"/>
        <w:rPr>
          <w:sz w:val="21"/>
          <w:szCs w:val="21"/>
        </w:rPr>
      </w:pPr>
      <w:r w:rsidRPr="00DC40B3">
        <w:rPr>
          <w:sz w:val="21"/>
          <w:szCs w:val="21"/>
        </w:rPr>
        <w:t>图2.2 状态矩阵的变换</w:t>
      </w:r>
    </w:p>
    <w:p w:rsidR="003565DF" w:rsidRPr="0083146F" w:rsidRDefault="003565DF" w:rsidP="00B84BEB">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75pt;height:12.75pt" o:ole="">
            <v:imagedata r:id="rId62" o:title=""/>
          </v:shape>
          <o:OLEObject Type="Embed" ProgID="Equation.DSMT4" ShapeID="_x0000_i1049" DrawAspect="Content" ObjectID="_1558628735" r:id="rId63"/>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75pt;height:15.75pt" o:ole="">
            <v:imagedata r:id="rId64" o:title=""/>
          </v:shape>
          <o:OLEObject Type="Embed" ProgID="Equation.DSMT4" ShapeID="_x0000_i1050" DrawAspect="Content" ObjectID="_1558628736" r:id="rId65"/>
        </w:object>
      </w:r>
      <w:r w:rsidRPr="0083146F">
        <w:rPr>
          <w:rFonts w:hint="eastAsia"/>
        </w:rPr>
        <w:t>、</w:t>
      </w:r>
      <w:r w:rsidRPr="0083146F">
        <w:rPr>
          <w:position w:val="-10"/>
        </w:rPr>
        <w:object w:dxaOrig="460" w:dyaOrig="320">
          <v:shape id="_x0000_i1051" type="#_x0000_t75" style="width:23.25pt;height:15.75pt" o:ole="">
            <v:imagedata r:id="rId66" o:title=""/>
          </v:shape>
          <o:OLEObject Type="Embed" ProgID="Equation.DSMT4" ShapeID="_x0000_i1051" DrawAspect="Content" ObjectID="_1558628737" r:id="rId67"/>
        </w:object>
      </w:r>
      <w:r w:rsidRPr="0083146F">
        <w:rPr>
          <w:rFonts w:hint="eastAsia"/>
        </w:rPr>
        <w:t>……</w:t>
      </w:r>
      <w:r w:rsidRPr="0083146F">
        <w:rPr>
          <w:position w:val="-10"/>
        </w:rPr>
        <w:object w:dxaOrig="620" w:dyaOrig="320">
          <v:shape id="_x0000_i1052" type="#_x0000_t75" style="width:30.75pt;height:15.75pt" o:ole="">
            <v:imagedata r:id="rId68" o:title=""/>
          </v:shape>
          <o:OLEObject Type="Embed" ProgID="Equation.DSMT4" ShapeID="_x0000_i1052" DrawAspect="Content" ObjectID="_1558628738" r:id="rId69"/>
        </w:object>
      </w:r>
      <w:r w:rsidRPr="0083146F">
        <w:rPr>
          <w:rFonts w:hint="eastAsia"/>
        </w:rPr>
        <w:t>。</w:t>
      </w:r>
    </w:p>
    <w:p w:rsidR="003565DF" w:rsidRPr="0083146F" w:rsidRDefault="003565DF" w:rsidP="00B84BEB">
      <w:pPr>
        <w:ind w:firstLine="420"/>
      </w:pPr>
      <w:r w:rsidRPr="0083146F">
        <w:t>序列</w:t>
      </w:r>
      <w:r w:rsidRPr="0083146F">
        <w:rPr>
          <w:rFonts w:hint="eastAsia"/>
        </w:rPr>
        <w:t>最初的4个元素</w:t>
      </w:r>
      <w:r w:rsidRPr="0083146F">
        <w:rPr>
          <w:position w:val="-10"/>
        </w:rPr>
        <w:object w:dxaOrig="499" w:dyaOrig="320">
          <v:shape id="_x0000_i1053" type="#_x0000_t75" style="width:24.75pt;height:15.75pt" o:ole="">
            <v:imagedata r:id="rId64" o:title=""/>
          </v:shape>
          <o:OLEObject Type="Embed" ProgID="Equation.DSMT4" ShapeID="_x0000_i1053" DrawAspect="Content" ObjectID="_1558628739" r:id="rId70"/>
        </w:object>
      </w:r>
      <w:r w:rsidRPr="0083146F">
        <w:rPr>
          <w:rFonts w:hint="eastAsia"/>
        </w:rPr>
        <w:t>、</w:t>
      </w:r>
      <w:r w:rsidRPr="0083146F">
        <w:rPr>
          <w:position w:val="-10"/>
        </w:rPr>
        <w:object w:dxaOrig="460" w:dyaOrig="320">
          <v:shape id="_x0000_i1054" type="#_x0000_t75" style="width:23.25pt;height:15.75pt" o:ole="">
            <v:imagedata r:id="rId66" o:title=""/>
          </v:shape>
          <o:OLEObject Type="Embed" ProgID="Equation.DSMT4" ShapeID="_x0000_i1054" DrawAspect="Content" ObjectID="_1558628740" r:id="rId71"/>
        </w:object>
      </w:r>
      <w:r w:rsidRPr="0083146F">
        <w:rPr>
          <w:rFonts w:hint="eastAsia"/>
        </w:rPr>
        <w:t>、</w:t>
      </w:r>
      <w:r w:rsidRPr="0083146F">
        <w:rPr>
          <w:position w:val="-10"/>
        </w:rPr>
        <w:object w:dxaOrig="499" w:dyaOrig="320">
          <v:shape id="_x0000_i1055" type="#_x0000_t75" style="width:24.75pt;height:15.75pt" o:ole="">
            <v:imagedata r:id="rId72" o:title=""/>
          </v:shape>
          <o:OLEObject Type="Embed" ProgID="Equation.DSMT4" ShapeID="_x0000_i1055" DrawAspect="Content" ObjectID="_1558628741" r:id="rId73"/>
        </w:object>
      </w:r>
      <w:r w:rsidRPr="0083146F">
        <w:rPr>
          <w:rFonts w:hint="eastAsia"/>
        </w:rPr>
        <w:t>、</w:t>
      </w:r>
      <w:r w:rsidRPr="0083146F">
        <w:rPr>
          <w:position w:val="-10"/>
        </w:rPr>
        <w:object w:dxaOrig="480" w:dyaOrig="320">
          <v:shape id="_x0000_i1056" type="#_x0000_t75" style="width:24pt;height:15.75pt" o:ole="">
            <v:imagedata r:id="rId74" o:title=""/>
          </v:shape>
          <o:OLEObject Type="Embed" ProgID="Equation.DSMT4" ShapeID="_x0000_i1056" DrawAspect="Content" ObjectID="_1558628742" r:id="rId75"/>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424F33" w:rsidRDefault="003565DF" w:rsidP="00B84BEB">
      <w:pPr>
        <w:pStyle w:val="2"/>
      </w:pPr>
      <w:bookmarkStart w:id="18" w:name="_Toc484457240"/>
      <w:r w:rsidRPr="00424F33">
        <w:t>2</w:t>
      </w:r>
      <w:r w:rsidRPr="00424F33">
        <w:rPr>
          <w:rFonts w:hint="eastAsia"/>
        </w:rPr>
        <w:t>.2</w:t>
      </w:r>
      <w:r w:rsidRPr="00424F33">
        <w:t xml:space="preserve"> </w:t>
      </w:r>
      <w:r w:rsidRPr="00424F33">
        <w:rPr>
          <w:rFonts w:hint="eastAsia"/>
        </w:rPr>
        <w:t>密钥扩展算法简述</w:t>
      </w:r>
      <w:bookmarkEnd w:id="18"/>
    </w:p>
    <w:p w:rsidR="003565DF" w:rsidRPr="0083146F" w:rsidRDefault="003565DF" w:rsidP="00B84BEB">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4.75pt;height:12.75pt" o:ole="">
            <v:imagedata r:id="rId62" o:title=""/>
          </v:shape>
          <o:OLEObject Type="Embed" ProgID="Equation.DSMT4" ShapeID="_x0000_i1057" DrawAspect="Content" ObjectID="_1558628743" r:id="rId76"/>
        </w:object>
      </w:r>
      <w:r w:rsidRPr="0083146F">
        <w:t>矩阵中</w:t>
      </w:r>
      <w:r w:rsidRPr="0083146F">
        <w:rPr>
          <w:rFonts w:hint="eastAsia"/>
        </w:rPr>
        <w:t>，</w:t>
      </w:r>
      <w:r w:rsidRPr="0083146F">
        <w:t>这个</w:t>
      </w:r>
      <w:r w:rsidRPr="0083146F">
        <w:rPr>
          <w:position w:val="-4"/>
        </w:rPr>
        <w:object w:dxaOrig="499" w:dyaOrig="260">
          <v:shape id="_x0000_i1058" type="#_x0000_t75" style="width:24.75pt;height:12.75pt" o:ole="">
            <v:imagedata r:id="rId62" o:title=""/>
          </v:shape>
          <o:OLEObject Type="Embed" ProgID="Equation.DSMT4" ShapeID="_x0000_i1058" DrawAspect="Content" ObjectID="_1558628744" r:id="rId77"/>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4.75pt;height:15.75pt" o:ole="">
            <v:imagedata r:id="rId64" o:title=""/>
          </v:shape>
          <o:OLEObject Type="Embed" ProgID="Equation.DSMT4" ShapeID="_x0000_i1059" DrawAspect="Content" ObjectID="_1558628745" r:id="rId78"/>
        </w:object>
      </w:r>
      <w:r w:rsidRPr="0083146F">
        <w:rPr>
          <w:rFonts w:hint="eastAsia"/>
        </w:rPr>
        <w:t>、</w:t>
      </w:r>
      <w:r w:rsidRPr="0083146F">
        <w:rPr>
          <w:position w:val="-10"/>
        </w:rPr>
        <w:object w:dxaOrig="460" w:dyaOrig="320">
          <v:shape id="_x0000_i1060" type="#_x0000_t75" style="width:23.25pt;height:15.75pt" o:ole="">
            <v:imagedata r:id="rId66" o:title=""/>
          </v:shape>
          <o:OLEObject Type="Embed" ProgID="Equation.DSMT4" ShapeID="_x0000_i1060" DrawAspect="Content" ObjectID="_1558628746" r:id="rId79"/>
        </w:object>
      </w:r>
      <w:r w:rsidRPr="0083146F">
        <w:rPr>
          <w:rFonts w:hint="eastAsia"/>
        </w:rPr>
        <w:t>、</w:t>
      </w:r>
      <w:r w:rsidRPr="0083146F">
        <w:rPr>
          <w:position w:val="-10"/>
        </w:rPr>
        <w:object w:dxaOrig="499" w:dyaOrig="320">
          <v:shape id="_x0000_i1061" type="#_x0000_t75" style="width:24.75pt;height:15.75pt" o:ole="">
            <v:imagedata r:id="rId72" o:title=""/>
          </v:shape>
          <o:OLEObject Type="Embed" ProgID="Equation.DSMT4" ShapeID="_x0000_i1061" DrawAspect="Content" ObjectID="_1558628747" r:id="rId80"/>
        </w:object>
      </w:r>
      <w:r w:rsidRPr="0083146F">
        <w:rPr>
          <w:rFonts w:hint="eastAsia"/>
        </w:rPr>
        <w:t>、</w:t>
      </w:r>
      <w:r w:rsidRPr="0083146F">
        <w:rPr>
          <w:position w:val="-10"/>
        </w:rPr>
        <w:object w:dxaOrig="480" w:dyaOrig="320">
          <v:shape id="_x0000_i1062" type="#_x0000_t75" style="width:24pt;height:15.75pt" o:ole="">
            <v:imagedata r:id="rId74" o:title=""/>
          </v:shape>
          <o:OLEObject Type="Embed" ProgID="Equation.DSMT4" ShapeID="_x0000_i1062" DrawAspect="Content" ObjectID="_1558628748" r:id="rId81"/>
        </w:object>
      </w:r>
      <w:r w:rsidRPr="0083146F">
        <w:rPr>
          <w:rFonts w:hint="eastAsia"/>
        </w:rPr>
        <w:t>。</w:t>
      </w:r>
      <w:r w:rsidRPr="0083146F">
        <w:t>它们构成了一个以字为单位的数组</w:t>
      </w:r>
      <w:r w:rsidRPr="0083146F">
        <w:rPr>
          <w:position w:val="-6"/>
        </w:rPr>
        <w:object w:dxaOrig="240" w:dyaOrig="220">
          <v:shape id="_x0000_i1063" type="#_x0000_t75" style="width:12pt;height:11.25pt" o:ole="">
            <v:imagedata r:id="rId82" o:title=""/>
          </v:shape>
          <o:OLEObject Type="Embed" ProgID="Equation.DSMT4" ShapeID="_x0000_i1063" DrawAspect="Content" ObjectID="_1558628749" r:id="rId83"/>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2pt;height:11.25pt" o:ole="">
            <v:imagedata r:id="rId84" o:title=""/>
          </v:shape>
          <o:OLEObject Type="Embed" ProgID="Equation.DSMT4" ShapeID="_x0000_i1064" DrawAspect="Content" ObjectID="_1558628750" r:id="rId85"/>
        </w:object>
      </w:r>
      <w:r w:rsidRPr="0083146F">
        <w:t>扩充</w:t>
      </w:r>
      <w:r w:rsidRPr="0083146F">
        <w:rPr>
          <w:rFonts w:hint="eastAsia"/>
        </w:rPr>
        <w:t>40个新列，构成总共44列的扩展密钥数组。</w:t>
      </w:r>
    </w:p>
    <w:p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v:shape id="_x0000_i1065" type="#_x0000_t75" style="width:87pt;height:16.5pt" o:ole="">
            <v:imagedata r:id="rId86" o:title=""/>
          </v:shape>
          <o:OLEObject Type="Embed" ProgID="Equation.DSMT4" ShapeID="_x0000_i1065" DrawAspect="Content" ObjectID="_1558628751" r:id="rId87"/>
        </w:object>
      </w:r>
      <w:r w:rsidRPr="0083146F">
        <w:rPr>
          <w:rFonts w:hint="eastAsia"/>
        </w:rPr>
        <w:t>，那么第</w:t>
      </w:r>
      <w:r w:rsidRPr="0083146F">
        <w:rPr>
          <w:position w:val="-6"/>
        </w:rPr>
        <w:object w:dxaOrig="139" w:dyaOrig="260">
          <v:shape id="_x0000_i1066" type="#_x0000_t75" style="width:6.75pt;height:12.75pt" o:ole="">
            <v:imagedata r:id="rId88" o:title=""/>
          </v:shape>
          <o:OLEObject Type="Embed" ProgID="Equation.DSMT4" ShapeID="_x0000_i1066" DrawAspect="Content" ObjectID="_1558628752" r:id="rId89"/>
        </w:object>
      </w:r>
      <w:r w:rsidRPr="0083146F">
        <w:t>列就</w:t>
      </w:r>
      <w:r w:rsidRPr="0083146F">
        <w:rPr>
          <w:rFonts w:hint="eastAsia"/>
        </w:rPr>
        <w:t>使用</w:t>
      </w:r>
      <w:r w:rsidRPr="0083146F">
        <w:t>等式</w:t>
      </w:r>
      <w:r w:rsidRPr="0083146F">
        <w:rPr>
          <w:position w:val="-10"/>
        </w:rPr>
        <w:object w:dxaOrig="2299" w:dyaOrig="320">
          <v:shape id="_x0000_i1067" type="#_x0000_t75" style="width:114.75pt;height:15.75pt" o:ole="">
            <v:imagedata r:id="rId90" o:title=""/>
          </v:shape>
          <o:OLEObject Type="Embed" ProgID="Equation.DSMT4" ShapeID="_x0000_i1067" DrawAspect="Content" ObjectID="_1558628753" r:id="rId91"/>
        </w:object>
      </w:r>
      <w:r w:rsidRPr="0083146F">
        <w:rPr>
          <w:rFonts w:hint="eastAsia"/>
        </w:rPr>
        <w:t>进行</w:t>
      </w:r>
      <w:r w:rsidRPr="0083146F">
        <w:t>计算</w:t>
      </w:r>
      <w:r w:rsidRPr="0083146F">
        <w:rPr>
          <w:rFonts w:hint="eastAsia"/>
        </w:rPr>
        <w:t>；</w:t>
      </w:r>
    </w:p>
    <w:p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v:shape id="_x0000_i1068" type="#_x0000_t75" style="width:87pt;height:16.5pt" o:ole="">
            <v:imagedata r:id="rId92" o:title=""/>
          </v:shape>
          <o:OLEObject Type="Embed" ProgID="Equation.DSMT4" ShapeID="_x0000_i1068" DrawAspect="Content" ObjectID="_1558628754" r:id="rId93"/>
        </w:object>
      </w:r>
      <w:r w:rsidRPr="0083146F">
        <w:rPr>
          <w:rFonts w:hint="eastAsia"/>
        </w:rPr>
        <w:t>，那么第</w:t>
      </w:r>
      <w:r w:rsidRPr="0083146F">
        <w:rPr>
          <w:position w:val="-6"/>
        </w:rPr>
        <w:object w:dxaOrig="139" w:dyaOrig="260">
          <v:shape id="_x0000_i1069" type="#_x0000_t75" style="width:6.75pt;height:12.75pt" o:ole="">
            <v:imagedata r:id="rId88" o:title=""/>
          </v:shape>
          <o:OLEObject Type="Embed" ProgID="Equation.DSMT4" ShapeID="_x0000_i1069" DrawAspect="Content" ObjectID="_1558628755" r:id="rId94"/>
        </w:object>
      </w:r>
      <w:r w:rsidRPr="0083146F">
        <w:t>列就用等式</w:t>
      </w:r>
      <w:r w:rsidRPr="0083146F">
        <w:rPr>
          <w:position w:val="-10"/>
        </w:rPr>
        <w:object w:dxaOrig="2620" w:dyaOrig="320">
          <v:shape id="_x0000_i1070" type="#_x0000_t75" style="width:131.25pt;height:15.75pt" o:ole="">
            <v:imagedata r:id="rId95" o:title=""/>
          </v:shape>
          <o:OLEObject Type="Embed" ProgID="Equation.DSMT4" ShapeID="_x0000_i1070" DrawAspect="Content" ObjectID="_1558628756" r:id="rId96"/>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25pt;height:12.75pt" o:ole="">
            <v:imagedata r:id="rId97" o:title=""/>
          </v:shape>
          <o:OLEObject Type="Embed" ProgID="Equation.DSMT4" ShapeID="_x0000_i1071" DrawAspect="Content" ObjectID="_1558628757" r:id="rId98"/>
        </w:object>
      </w:r>
      <w:r w:rsidRPr="0083146F">
        <w:t>是一个复杂函数</w:t>
      </w:r>
      <w:r w:rsidRPr="0083146F">
        <w:rPr>
          <w:rFonts w:hint="eastAsia"/>
        </w:rPr>
        <w:t>。</w:t>
      </w:r>
    </w:p>
    <w:p w:rsidR="003565DF" w:rsidRPr="0083146F" w:rsidRDefault="003565DF" w:rsidP="00B84BEB">
      <w:pPr>
        <w:ind w:left="360"/>
      </w:pPr>
      <w:r w:rsidRPr="0083146F">
        <w:t>函数</w:t>
      </w:r>
      <w:r w:rsidRPr="0083146F">
        <w:rPr>
          <w:position w:val="-4"/>
        </w:rPr>
        <w:object w:dxaOrig="220" w:dyaOrig="260">
          <v:shape id="_x0000_i1072" type="#_x0000_t75" style="width:11.25pt;height:12.75pt" o:ole="">
            <v:imagedata r:id="rId99" o:title=""/>
          </v:shape>
          <o:OLEObject Type="Embed" ProgID="Equation.DSMT4" ShapeID="_x0000_i1072" DrawAspect="Content" ObjectID="_1558628758" r:id="rId100"/>
        </w:object>
      </w:r>
      <w:r w:rsidRPr="0083146F">
        <w:rPr>
          <w:rFonts w:hint="eastAsia"/>
        </w:rPr>
        <w:t>由字循环、字节代换以及轮常量异或3部分组成。</w:t>
      </w:r>
    </w:p>
    <w:p w:rsidR="003565DF" w:rsidRPr="0083146F" w:rsidRDefault="003565DF" w:rsidP="00B84BEB">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75pt;height:18pt" o:ole="">
            <v:imagedata r:id="rId101" o:title=""/>
          </v:shape>
          <o:OLEObject Type="Embed" ProgID="Equation.DSMT4" ShapeID="_x0000_i1073" DrawAspect="Content" ObjectID="_1558628759" r:id="rId102"/>
        </w:object>
      </w:r>
      <w:r w:rsidRPr="0083146F">
        <w:t>变换成</w:t>
      </w:r>
      <w:r w:rsidRPr="0083146F">
        <w:rPr>
          <w:position w:val="-12"/>
        </w:rPr>
        <w:object w:dxaOrig="1219" w:dyaOrig="360">
          <v:shape id="_x0000_i1074" type="#_x0000_t75" style="width:60.75pt;height:18pt" o:ole="">
            <v:imagedata r:id="rId103" o:title=""/>
          </v:shape>
          <o:OLEObject Type="Embed" ProgID="Equation.DSMT4" ShapeID="_x0000_i1074" DrawAspect="Content" ObjectID="_1558628760" r:id="rId104"/>
        </w:object>
      </w:r>
      <w:r w:rsidRPr="0083146F">
        <w:rPr>
          <w:rFonts w:hint="eastAsia"/>
        </w:rPr>
        <w:t>；</w:t>
      </w:r>
    </w:p>
    <w:p w:rsidR="003565DF" w:rsidRPr="0083146F" w:rsidRDefault="003565DF" w:rsidP="00B84BEB">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B84BEB">
      <w:pPr>
        <w:ind w:left="360"/>
      </w:pPr>
      <w:r w:rsidRPr="0083146F">
        <w:rPr>
          <w:rFonts w:hint="eastAsia"/>
        </w:rPr>
        <w:t>轮常量异或：将前两步的结果同轮常量</w:t>
      </w:r>
      <w:r w:rsidRPr="0083146F">
        <w:rPr>
          <w:position w:val="-10"/>
        </w:rPr>
        <w:object w:dxaOrig="840" w:dyaOrig="320">
          <v:shape id="_x0000_i1075" type="#_x0000_t75" style="width:42pt;height:15.75pt" o:ole="">
            <v:imagedata r:id="rId105" o:title=""/>
          </v:shape>
          <o:OLEObject Type="Embed" ProgID="Equation.DSMT4" ShapeID="_x0000_i1075" DrawAspect="Content" ObjectID="_1558628761" r:id="rId106"/>
        </w:object>
      </w:r>
      <w:r w:rsidRPr="0083146F">
        <w:t>进行异或</w:t>
      </w:r>
      <w:r w:rsidRPr="0083146F">
        <w:rPr>
          <w:rFonts w:hint="eastAsia"/>
        </w:rPr>
        <w:t>，</w:t>
      </w:r>
      <w:r w:rsidRPr="0083146F">
        <w:t>其中</w:t>
      </w:r>
      <w:r w:rsidRPr="0083146F">
        <w:rPr>
          <w:position w:val="-10"/>
        </w:rPr>
        <w:object w:dxaOrig="200" w:dyaOrig="300">
          <v:shape id="_x0000_i1076" type="#_x0000_t75" style="width:9.75pt;height:15pt" o:ole="">
            <v:imagedata r:id="rId107" o:title=""/>
          </v:shape>
          <o:OLEObject Type="Embed" ProgID="Equation.DSMT4" ShapeID="_x0000_i1076" DrawAspect="Content" ObjectID="_1558628762" r:id="rId108"/>
        </w:object>
      </w:r>
      <w:r w:rsidRPr="0083146F">
        <w:t>表示轮数</w:t>
      </w:r>
      <w:r w:rsidRPr="0083146F">
        <w:rPr>
          <w:rFonts w:hint="eastAsia"/>
        </w:rPr>
        <w:t>；</w:t>
      </w:r>
    </w:p>
    <w:p w:rsidR="003565DF" w:rsidRPr="0083146F" w:rsidRDefault="003565DF" w:rsidP="00B84BEB">
      <w:pPr>
        <w:ind w:left="360"/>
      </w:pPr>
      <w:r w:rsidRPr="0083146F">
        <w:t>轮常量</w:t>
      </w:r>
      <w:r w:rsidRPr="0083146F">
        <w:rPr>
          <w:position w:val="-10"/>
        </w:rPr>
        <w:object w:dxaOrig="840" w:dyaOrig="320">
          <v:shape id="_x0000_i1077" type="#_x0000_t75" style="width:42pt;height:15.75pt" o:ole="">
            <v:imagedata r:id="rId105" o:title=""/>
          </v:shape>
          <o:OLEObject Type="Embed" ProgID="Equation.DSMT4" ShapeID="_x0000_i1077" DrawAspect="Content" ObjectID="_1558628763" r:id="rId109"/>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5"/>
        <w:gridCol w:w="1455"/>
        <w:gridCol w:w="1455"/>
        <w:gridCol w:w="1456"/>
        <w:gridCol w:w="1456"/>
      </w:tblGrid>
      <w:tr w:rsidR="003565DF" w:rsidRPr="0083146F" w:rsidTr="003565DF">
        <w:tc>
          <w:tcPr>
            <w:tcW w:w="1558" w:type="dxa"/>
            <w:shd w:val="clear" w:color="auto" w:fill="auto"/>
          </w:tcPr>
          <w:p w:rsidR="003565DF" w:rsidRPr="0083146F" w:rsidRDefault="003565DF" w:rsidP="00B84BEB">
            <w:pPr>
              <w:jc w:val="center"/>
            </w:pPr>
            <w:r w:rsidRPr="0083146F">
              <w:t>J</w:t>
            </w:r>
          </w:p>
        </w:tc>
        <w:tc>
          <w:tcPr>
            <w:tcW w:w="1558" w:type="dxa"/>
            <w:shd w:val="clear" w:color="auto" w:fill="auto"/>
          </w:tcPr>
          <w:p w:rsidR="003565DF" w:rsidRPr="0083146F" w:rsidRDefault="003565DF" w:rsidP="00B84BEB">
            <w:pPr>
              <w:jc w:val="center"/>
            </w:pPr>
            <w:r w:rsidRPr="0083146F">
              <w:t>1</w:t>
            </w:r>
          </w:p>
        </w:tc>
        <w:tc>
          <w:tcPr>
            <w:tcW w:w="1558" w:type="dxa"/>
            <w:shd w:val="clear" w:color="auto" w:fill="auto"/>
          </w:tcPr>
          <w:p w:rsidR="003565DF" w:rsidRPr="0083146F" w:rsidRDefault="003565DF" w:rsidP="00B84BEB">
            <w:pPr>
              <w:jc w:val="center"/>
            </w:pPr>
            <w:r w:rsidRPr="0083146F">
              <w:t>2</w:t>
            </w:r>
          </w:p>
        </w:tc>
        <w:tc>
          <w:tcPr>
            <w:tcW w:w="1558" w:type="dxa"/>
            <w:shd w:val="clear" w:color="auto" w:fill="auto"/>
          </w:tcPr>
          <w:p w:rsidR="003565DF" w:rsidRPr="0083146F" w:rsidRDefault="003565DF" w:rsidP="00B84BEB">
            <w:pPr>
              <w:jc w:val="center"/>
            </w:pPr>
            <w:r w:rsidRPr="0083146F">
              <w:t>3</w:t>
            </w:r>
          </w:p>
        </w:tc>
        <w:tc>
          <w:tcPr>
            <w:tcW w:w="1559" w:type="dxa"/>
            <w:shd w:val="clear" w:color="auto" w:fill="auto"/>
          </w:tcPr>
          <w:p w:rsidR="003565DF" w:rsidRPr="0083146F" w:rsidRDefault="003565DF" w:rsidP="00B84BEB">
            <w:pPr>
              <w:jc w:val="center"/>
            </w:pPr>
            <w:r w:rsidRPr="0083146F">
              <w:t>4</w:t>
            </w:r>
          </w:p>
        </w:tc>
        <w:tc>
          <w:tcPr>
            <w:tcW w:w="1559" w:type="dxa"/>
            <w:shd w:val="clear" w:color="auto" w:fill="auto"/>
          </w:tcPr>
          <w:p w:rsidR="003565DF" w:rsidRPr="0083146F" w:rsidRDefault="003565DF" w:rsidP="00B84BEB">
            <w:pPr>
              <w:jc w:val="center"/>
            </w:pPr>
            <w:r w:rsidRPr="0083146F">
              <w:t>5</w:t>
            </w:r>
          </w:p>
        </w:tc>
      </w:tr>
      <w:tr w:rsidR="003565DF" w:rsidRPr="0083146F" w:rsidTr="003565DF">
        <w:tc>
          <w:tcPr>
            <w:tcW w:w="1558" w:type="dxa"/>
            <w:shd w:val="clear" w:color="auto" w:fill="auto"/>
          </w:tcPr>
          <w:p w:rsidR="003565DF" w:rsidRPr="0083146F" w:rsidRDefault="003565DF" w:rsidP="00B84BEB">
            <w:pPr>
              <w:jc w:val="center"/>
            </w:pPr>
            <w:r w:rsidRPr="0083146F">
              <w:rPr>
                <w:position w:val="-10"/>
              </w:rPr>
              <w:object w:dxaOrig="840" w:dyaOrig="320">
                <v:shape id="_x0000_i1078" type="#_x0000_t75" style="width:42pt;height:15.75pt" o:ole="">
                  <v:imagedata r:id="rId105" o:title=""/>
                </v:shape>
                <o:OLEObject Type="Embed" ProgID="Equation.DSMT4" ShapeID="_x0000_i1078" DrawAspect="Content" ObjectID="_1558628764" r:id="rId110"/>
              </w:object>
            </w:r>
          </w:p>
        </w:tc>
        <w:tc>
          <w:tcPr>
            <w:tcW w:w="1558" w:type="dxa"/>
            <w:shd w:val="clear" w:color="auto" w:fill="auto"/>
          </w:tcPr>
          <w:p w:rsidR="003565DF" w:rsidRPr="0083146F" w:rsidRDefault="003565DF" w:rsidP="00B84BEB">
            <w:pPr>
              <w:jc w:val="center"/>
            </w:pPr>
            <w:r w:rsidRPr="0083146F">
              <w:t>01000000</w:t>
            </w:r>
          </w:p>
        </w:tc>
        <w:tc>
          <w:tcPr>
            <w:tcW w:w="1558" w:type="dxa"/>
            <w:shd w:val="clear" w:color="auto" w:fill="auto"/>
          </w:tcPr>
          <w:p w:rsidR="003565DF" w:rsidRPr="0083146F" w:rsidRDefault="003565DF" w:rsidP="00B84BEB">
            <w:pPr>
              <w:jc w:val="center"/>
            </w:pPr>
            <w:r w:rsidRPr="0083146F">
              <w:t>02000000</w:t>
            </w:r>
          </w:p>
        </w:tc>
        <w:tc>
          <w:tcPr>
            <w:tcW w:w="1558" w:type="dxa"/>
            <w:shd w:val="clear" w:color="auto" w:fill="auto"/>
          </w:tcPr>
          <w:p w:rsidR="003565DF" w:rsidRPr="0083146F" w:rsidRDefault="003565DF" w:rsidP="00B84BEB">
            <w:pPr>
              <w:jc w:val="center"/>
            </w:pPr>
            <w:r w:rsidRPr="0083146F">
              <w:t>04000000</w:t>
            </w:r>
          </w:p>
        </w:tc>
        <w:tc>
          <w:tcPr>
            <w:tcW w:w="1559" w:type="dxa"/>
            <w:shd w:val="clear" w:color="auto" w:fill="auto"/>
          </w:tcPr>
          <w:p w:rsidR="003565DF" w:rsidRPr="0083146F" w:rsidRDefault="003565DF" w:rsidP="00B84BEB">
            <w:pPr>
              <w:jc w:val="center"/>
            </w:pPr>
            <w:r w:rsidRPr="0083146F">
              <w:t>08000000</w:t>
            </w:r>
          </w:p>
        </w:tc>
        <w:tc>
          <w:tcPr>
            <w:tcW w:w="1559" w:type="dxa"/>
            <w:shd w:val="clear" w:color="auto" w:fill="auto"/>
          </w:tcPr>
          <w:p w:rsidR="003565DF" w:rsidRPr="0083146F" w:rsidRDefault="003565DF" w:rsidP="00B84BEB">
            <w:pPr>
              <w:jc w:val="center"/>
            </w:pPr>
            <w:r w:rsidRPr="0083146F">
              <w:t>10000000</w:t>
            </w:r>
          </w:p>
        </w:tc>
      </w:tr>
      <w:tr w:rsidR="003565DF" w:rsidRPr="0083146F" w:rsidTr="003565DF">
        <w:tc>
          <w:tcPr>
            <w:tcW w:w="1558" w:type="dxa"/>
            <w:shd w:val="clear" w:color="auto" w:fill="auto"/>
          </w:tcPr>
          <w:p w:rsidR="003565DF" w:rsidRPr="0083146F" w:rsidRDefault="003565DF" w:rsidP="00B84BEB">
            <w:pPr>
              <w:jc w:val="center"/>
            </w:pPr>
            <w:r w:rsidRPr="0083146F">
              <w:t>J</w:t>
            </w:r>
          </w:p>
        </w:tc>
        <w:tc>
          <w:tcPr>
            <w:tcW w:w="1558" w:type="dxa"/>
            <w:shd w:val="clear" w:color="auto" w:fill="auto"/>
          </w:tcPr>
          <w:p w:rsidR="003565DF" w:rsidRPr="0083146F" w:rsidRDefault="003565DF" w:rsidP="00B84BEB">
            <w:pPr>
              <w:jc w:val="center"/>
            </w:pPr>
            <w:r w:rsidRPr="0083146F">
              <w:t>6</w:t>
            </w:r>
          </w:p>
        </w:tc>
        <w:tc>
          <w:tcPr>
            <w:tcW w:w="1558" w:type="dxa"/>
            <w:shd w:val="clear" w:color="auto" w:fill="auto"/>
          </w:tcPr>
          <w:p w:rsidR="003565DF" w:rsidRPr="0083146F" w:rsidRDefault="003565DF" w:rsidP="00B84BEB">
            <w:pPr>
              <w:jc w:val="center"/>
            </w:pPr>
            <w:r w:rsidRPr="0083146F">
              <w:t>7</w:t>
            </w:r>
          </w:p>
        </w:tc>
        <w:tc>
          <w:tcPr>
            <w:tcW w:w="1558" w:type="dxa"/>
            <w:shd w:val="clear" w:color="auto" w:fill="auto"/>
          </w:tcPr>
          <w:p w:rsidR="003565DF" w:rsidRPr="0083146F" w:rsidRDefault="003565DF" w:rsidP="00B84BEB">
            <w:pPr>
              <w:jc w:val="center"/>
            </w:pPr>
            <w:r w:rsidRPr="0083146F">
              <w:t>8</w:t>
            </w:r>
          </w:p>
        </w:tc>
        <w:tc>
          <w:tcPr>
            <w:tcW w:w="1559" w:type="dxa"/>
            <w:shd w:val="clear" w:color="auto" w:fill="auto"/>
          </w:tcPr>
          <w:p w:rsidR="003565DF" w:rsidRPr="0083146F" w:rsidRDefault="003565DF" w:rsidP="00B84BEB">
            <w:pPr>
              <w:jc w:val="center"/>
            </w:pPr>
            <w:r w:rsidRPr="0083146F">
              <w:t>9</w:t>
            </w:r>
          </w:p>
        </w:tc>
        <w:tc>
          <w:tcPr>
            <w:tcW w:w="1559" w:type="dxa"/>
            <w:shd w:val="clear" w:color="auto" w:fill="auto"/>
          </w:tcPr>
          <w:p w:rsidR="003565DF" w:rsidRPr="0083146F" w:rsidRDefault="003565DF" w:rsidP="00B84BEB">
            <w:pPr>
              <w:jc w:val="center"/>
            </w:pPr>
            <w:r w:rsidRPr="0083146F">
              <w:t>10</w:t>
            </w:r>
          </w:p>
        </w:tc>
      </w:tr>
      <w:tr w:rsidR="003565DF" w:rsidRPr="0083146F" w:rsidTr="003565DF">
        <w:tc>
          <w:tcPr>
            <w:tcW w:w="1558" w:type="dxa"/>
            <w:shd w:val="clear" w:color="auto" w:fill="auto"/>
          </w:tcPr>
          <w:p w:rsidR="003565DF" w:rsidRPr="0083146F" w:rsidRDefault="003565DF" w:rsidP="00B84BEB">
            <w:pPr>
              <w:jc w:val="center"/>
            </w:pPr>
            <w:r w:rsidRPr="0083146F">
              <w:rPr>
                <w:position w:val="-10"/>
              </w:rPr>
              <w:object w:dxaOrig="840" w:dyaOrig="320">
                <v:shape id="_x0000_i1079" type="#_x0000_t75" style="width:42pt;height:15.75pt" o:ole="">
                  <v:imagedata r:id="rId105" o:title=""/>
                </v:shape>
                <o:OLEObject Type="Embed" ProgID="Equation.DSMT4" ShapeID="_x0000_i1079" DrawAspect="Content" ObjectID="_1558628765" r:id="rId111"/>
              </w:object>
            </w:r>
          </w:p>
        </w:tc>
        <w:tc>
          <w:tcPr>
            <w:tcW w:w="1558" w:type="dxa"/>
            <w:shd w:val="clear" w:color="auto" w:fill="auto"/>
          </w:tcPr>
          <w:p w:rsidR="003565DF" w:rsidRPr="0083146F" w:rsidRDefault="003565DF" w:rsidP="00B84BEB">
            <w:pPr>
              <w:jc w:val="center"/>
            </w:pPr>
            <w:r w:rsidRPr="0083146F">
              <w:t>20000000</w:t>
            </w:r>
          </w:p>
        </w:tc>
        <w:tc>
          <w:tcPr>
            <w:tcW w:w="1558" w:type="dxa"/>
            <w:shd w:val="clear" w:color="auto" w:fill="auto"/>
          </w:tcPr>
          <w:p w:rsidR="003565DF" w:rsidRPr="0083146F" w:rsidRDefault="003565DF" w:rsidP="00B84BEB">
            <w:pPr>
              <w:jc w:val="center"/>
            </w:pPr>
            <w:r w:rsidRPr="0083146F">
              <w:t>40000000</w:t>
            </w:r>
          </w:p>
        </w:tc>
        <w:tc>
          <w:tcPr>
            <w:tcW w:w="1558" w:type="dxa"/>
            <w:shd w:val="clear" w:color="auto" w:fill="auto"/>
          </w:tcPr>
          <w:p w:rsidR="003565DF" w:rsidRPr="0083146F" w:rsidRDefault="003565DF" w:rsidP="00B84BEB">
            <w:pPr>
              <w:jc w:val="center"/>
            </w:pPr>
            <w:r w:rsidRPr="0083146F">
              <w:t>80000000</w:t>
            </w:r>
          </w:p>
        </w:tc>
        <w:tc>
          <w:tcPr>
            <w:tcW w:w="1559" w:type="dxa"/>
            <w:shd w:val="clear" w:color="auto" w:fill="auto"/>
          </w:tcPr>
          <w:p w:rsidR="003565DF" w:rsidRPr="0083146F" w:rsidRDefault="003565DF" w:rsidP="00B84BEB">
            <w:pPr>
              <w:jc w:val="center"/>
            </w:pPr>
            <w:r w:rsidRPr="0083146F">
              <w:t>1B000000</w:t>
            </w:r>
          </w:p>
        </w:tc>
        <w:tc>
          <w:tcPr>
            <w:tcW w:w="1559" w:type="dxa"/>
            <w:shd w:val="clear" w:color="auto" w:fill="auto"/>
          </w:tcPr>
          <w:p w:rsidR="003565DF" w:rsidRPr="0083146F" w:rsidRDefault="003565DF" w:rsidP="00B84BEB">
            <w:pPr>
              <w:jc w:val="center"/>
            </w:pPr>
            <w:r w:rsidRPr="0083146F">
              <w:t>36000000</w:t>
            </w:r>
          </w:p>
        </w:tc>
      </w:tr>
    </w:tbl>
    <w:p w:rsidR="003565DF" w:rsidRPr="00DC40B3" w:rsidRDefault="003565DF" w:rsidP="00B84BEB">
      <w:pPr>
        <w:ind w:left="360"/>
        <w:jc w:val="center"/>
        <w:rPr>
          <w:sz w:val="21"/>
          <w:szCs w:val="21"/>
        </w:rPr>
      </w:pPr>
      <w:r w:rsidRPr="00DC40B3">
        <w:rPr>
          <w:sz w:val="21"/>
          <w:szCs w:val="21"/>
        </w:rPr>
        <w:t>表</w:t>
      </w:r>
      <w:r w:rsidR="00B87656" w:rsidRPr="00DC40B3">
        <w:rPr>
          <w:sz w:val="21"/>
          <w:szCs w:val="21"/>
        </w:rPr>
        <w:t>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p w:rsidR="003565DF" w:rsidRPr="0083146F" w:rsidRDefault="003565DF" w:rsidP="00B84BEB">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10.5pt;height:15pt" o:ole="">
            <v:imagedata r:id="rId112" o:title=""/>
          </v:shape>
          <o:OLEObject Type="Embed" ProgID="Equation.DSMT4" ShapeID="_x0000_i1080" DrawAspect="Content" ObjectID="_1558628766" r:id="rId113"/>
        </w:object>
      </w:r>
      <w:r w:rsidRPr="0083146F">
        <w:rPr>
          <w:rFonts w:hint="eastAsia"/>
        </w:rPr>
        <w:t>为何值时其总为0。通常将轮常量最左边的字节称为</w:t>
      </w:r>
      <w:r w:rsidRPr="0083146F">
        <w:rPr>
          <w:position w:val="-10"/>
        </w:rPr>
        <w:object w:dxaOrig="680" w:dyaOrig="320">
          <v:shape id="_x0000_i1081" type="#_x0000_t75" style="width:33.75pt;height:15.75pt" o:ole="">
            <v:imagedata r:id="rId114" o:title=""/>
          </v:shape>
          <o:OLEObject Type="Embed" ProgID="Equation.DSMT4" ShapeID="_x0000_i1081" DrawAspect="Content" ObjectID="_1558628767" r:id="rId115"/>
        </w:object>
      </w:r>
      <w:r w:rsidRPr="0083146F">
        <w:rPr>
          <w:rFonts w:hint="eastAsia"/>
        </w:rPr>
        <w:t>，</w:t>
      </w:r>
      <w:r w:rsidRPr="0083146F">
        <w:t>显然</w:t>
      </w:r>
      <w:r w:rsidRPr="0083146F">
        <w:rPr>
          <w:position w:val="-10"/>
        </w:rPr>
        <w:object w:dxaOrig="2460" w:dyaOrig="320">
          <v:shape id="_x0000_i1082" type="#_x0000_t75" style="width:123pt;height:15.75pt" o:ole="">
            <v:imagedata r:id="rId116" o:title=""/>
          </v:shape>
          <o:OLEObject Type="Embed" ProgID="Equation.DSMT4" ShapeID="_x0000_i1082" DrawAspect="Content" ObjectID="_1558628768" r:id="rId117"/>
        </w:object>
      </w:r>
      <w:r w:rsidRPr="0083146F">
        <w:rPr>
          <w:rFonts w:hint="eastAsia"/>
        </w:rPr>
        <w:t>。</w:t>
      </w:r>
      <w:r w:rsidRPr="0083146F">
        <w:rPr>
          <w:position w:val="-10"/>
        </w:rPr>
        <w:object w:dxaOrig="680" w:dyaOrig="320">
          <v:shape id="_x0000_i1083" type="#_x0000_t75" style="width:33.75pt;height:15.75pt" o:ole="">
            <v:imagedata r:id="rId114" o:title=""/>
          </v:shape>
          <o:OLEObject Type="Embed" ProgID="Equation.DSMT4" ShapeID="_x0000_i1083" DrawAspect="Content" ObjectID="_1558628769" r:id="rId118"/>
        </w:object>
      </w:r>
      <w:r w:rsidRPr="0083146F">
        <w:rPr>
          <w:rFonts w:hint="eastAsia"/>
        </w:rPr>
        <w:t>的构造方法是：</w:t>
      </w:r>
      <w:r w:rsidRPr="0083146F">
        <w:rPr>
          <w:position w:val="-10"/>
        </w:rPr>
        <w:object w:dxaOrig="1320" w:dyaOrig="320">
          <v:shape id="_x0000_i1084" type="#_x0000_t75" style="width:66pt;height:15.75pt" o:ole="">
            <v:imagedata r:id="rId119" o:title=""/>
          </v:shape>
          <o:OLEObject Type="Embed" ProgID="Equation.DSMT4" ShapeID="_x0000_i1084" DrawAspect="Content" ObjectID="_1558628770" r:id="rId120"/>
        </w:object>
      </w:r>
      <w:r w:rsidRPr="0083146F">
        <w:rPr>
          <w:rFonts w:hint="eastAsia"/>
        </w:rPr>
        <w:t>，</w:t>
      </w:r>
      <w:r w:rsidRPr="0083146F">
        <w:rPr>
          <w:position w:val="-10"/>
        </w:rPr>
        <w:object w:dxaOrig="2079" w:dyaOrig="320">
          <v:shape id="_x0000_i1085" type="#_x0000_t75" style="width:104.25pt;height:15.75pt" o:ole="">
            <v:imagedata r:id="rId121" o:title=""/>
          </v:shape>
          <o:OLEObject Type="Embed" ProgID="Equation.DSMT4" ShapeID="_x0000_i1085" DrawAspect="Content" ObjectID="_1558628771" r:id="rId122"/>
        </w:object>
      </w:r>
      <w:r w:rsidRPr="0083146F">
        <w:rPr>
          <w:rFonts w:hint="eastAsia"/>
        </w:rPr>
        <w:t>，</w:t>
      </w:r>
      <w:r w:rsidRPr="0083146F">
        <w:rPr>
          <w:position w:val="-10"/>
        </w:rPr>
        <w:object w:dxaOrig="1300" w:dyaOrig="320">
          <v:shape id="_x0000_i1086" type="#_x0000_t75" style="width:65.25pt;height:15.75pt" o:ole="">
            <v:imagedata r:id="rId123" o:title=""/>
          </v:shape>
          <o:OLEObject Type="Embed" ProgID="Equation.DSMT4" ShapeID="_x0000_i1086" DrawAspect="Content" ObjectID="_1558628772" r:id="rId124"/>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9pt;height:9.75pt" o:ole="">
            <v:imagedata r:id="rId125" o:title=""/>
          </v:shape>
          <o:OLEObject Type="Embed" ProgID="Equation.DSMT4" ShapeID="_x0000_i1087" DrawAspect="Content" ObjectID="_1558628773" r:id="rId126"/>
        </w:object>
      </w:r>
      <w:r w:rsidRPr="0083146F">
        <w:rPr>
          <w:rFonts w:hint="eastAsia"/>
        </w:rPr>
        <w:t>”是定义在</w:t>
      </w:r>
      <w:r w:rsidRPr="0083146F">
        <w:rPr>
          <w:position w:val="-10"/>
        </w:rPr>
        <w:object w:dxaOrig="800" w:dyaOrig="360">
          <v:shape id="_x0000_i1088" type="#_x0000_t75" style="width:39.75pt;height:18pt" o:ole="">
            <v:imagedata r:id="rId127" o:title=""/>
          </v:shape>
          <o:OLEObject Type="Embed" ProgID="Equation.DSMT4" ShapeID="_x0000_i1088" DrawAspect="Content" ObjectID="_1558628774" r:id="rId128"/>
        </w:object>
      </w:r>
      <w:r w:rsidRPr="0083146F">
        <w:t>上模</w:t>
      </w:r>
      <w:r w:rsidRPr="0083146F">
        <w:rPr>
          <w:position w:val="-10"/>
        </w:rPr>
        <w:object w:dxaOrig="2500" w:dyaOrig="360">
          <v:shape id="_x0000_i1089" type="#_x0000_t75" style="width:125.25pt;height:18pt" o:ole="">
            <v:imagedata r:id="rId129" o:title=""/>
          </v:shape>
          <o:OLEObject Type="Embed" ProgID="Equation.DSMT4" ShapeID="_x0000_i1089" DrawAspect="Content" ObjectID="_1558628775" r:id="rId130"/>
        </w:object>
      </w:r>
      <w:r w:rsidRPr="0083146F">
        <w:t>的乘法</w:t>
      </w:r>
      <w:r w:rsidRPr="0083146F">
        <w:rPr>
          <w:rFonts w:hint="eastAsia"/>
        </w:rPr>
        <w:t>。</w:t>
      </w:r>
    </w:p>
    <w:p w:rsidR="003565DF" w:rsidRPr="0083146F" w:rsidRDefault="003565DF" w:rsidP="00B84BEB">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5pt;height:18pt" o:ole="">
            <v:imagedata r:id="rId131" o:title=""/>
          </v:shape>
          <o:OLEObject Type="Embed" ProgID="Equation.DSMT4" ShapeID="_x0000_i1090" DrawAspect="Content" ObjectID="_1558628776" r:id="rId132"/>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5pt;height:18pt" o:ole="">
            <v:imagedata r:id="rId131" o:title=""/>
          </v:shape>
          <o:OLEObject Type="Embed" ProgID="Equation.DSMT4" ShapeID="_x0000_i1091" DrawAspect="Content" ObjectID="_1558628777" r:id="rId133"/>
        </w:object>
      </w:r>
      <w:r w:rsidRPr="0083146F">
        <w:t>中的每个字</w:t>
      </w:r>
      <w:r w:rsidRPr="0083146F">
        <w:rPr>
          <w:position w:val="-10"/>
        </w:rPr>
        <w:object w:dxaOrig="560" w:dyaOrig="320">
          <v:shape id="_x0000_i1092" type="#_x0000_t75" style="width:27.75pt;height:15.75pt" o:ole="">
            <v:imagedata r:id="rId134" o:title=""/>
          </v:shape>
          <o:OLEObject Type="Embed" ProgID="Equation.DSMT4" ShapeID="_x0000_i1092" DrawAspect="Content" ObjectID="_1558628778" r:id="rId135"/>
        </w:object>
      </w:r>
      <w:r w:rsidRPr="0083146F">
        <w:rPr>
          <w:rFonts w:hint="eastAsia"/>
        </w:rPr>
        <w:t>、</w:t>
      </w:r>
      <w:r w:rsidRPr="0083146F">
        <w:rPr>
          <w:position w:val="-10"/>
        </w:rPr>
        <w:object w:dxaOrig="859" w:dyaOrig="320">
          <v:shape id="_x0000_i1093" type="#_x0000_t75" style="width:42.75pt;height:15.75pt" o:ole="">
            <v:imagedata r:id="rId136" o:title=""/>
          </v:shape>
          <o:OLEObject Type="Embed" ProgID="Equation.DSMT4" ShapeID="_x0000_i1093" DrawAspect="Content" ObjectID="_1558628779" r:id="rId137"/>
        </w:object>
      </w:r>
      <w:r w:rsidRPr="0083146F">
        <w:rPr>
          <w:rFonts w:hint="eastAsia"/>
        </w:rPr>
        <w:t>、</w:t>
      </w:r>
      <w:r w:rsidRPr="0083146F">
        <w:rPr>
          <w:position w:val="-10"/>
        </w:rPr>
        <w:object w:dxaOrig="900" w:dyaOrig="320">
          <v:shape id="_x0000_i1094" type="#_x0000_t75" style="width:45pt;height:15.75pt" o:ole="">
            <v:imagedata r:id="rId138" o:title=""/>
          </v:shape>
          <o:OLEObject Type="Embed" ProgID="Equation.DSMT4" ShapeID="_x0000_i1094" DrawAspect="Content" ObjectID="_1558628780" r:id="rId139"/>
        </w:object>
      </w:r>
      <w:r w:rsidRPr="0083146F">
        <w:rPr>
          <w:rFonts w:hint="eastAsia"/>
        </w:rPr>
        <w:t>、</w:t>
      </w:r>
      <w:r w:rsidRPr="0083146F">
        <w:rPr>
          <w:position w:val="-10"/>
        </w:rPr>
        <w:object w:dxaOrig="880" w:dyaOrig="320">
          <v:shape id="_x0000_i1095" type="#_x0000_t75" style="width:44.25pt;height:15.75pt" o:ole="">
            <v:imagedata r:id="rId140" o:title=""/>
          </v:shape>
          <o:OLEObject Type="Embed" ProgID="Equation.DSMT4" ShapeID="_x0000_i1095" DrawAspect="Content" ObjectID="_1558628781" r:id="rId141"/>
        </w:object>
      </w:r>
      <w:r w:rsidRPr="0083146F">
        <w:rPr>
          <w:rFonts w:hint="eastAsia"/>
        </w:rPr>
        <w:t>都是32bit，其包含4个字节的生成过程为密钥扩展算法。轮密钥加的逆运算和轮密钥的加正向运算结果完全一致。</w:t>
      </w:r>
    </w:p>
    <w:p w:rsidR="003565DF" w:rsidRPr="00424F33" w:rsidRDefault="003565DF" w:rsidP="00B84BEB">
      <w:pPr>
        <w:pStyle w:val="2"/>
      </w:pPr>
      <w:bookmarkStart w:id="19" w:name="_Toc484457241"/>
      <w:r w:rsidRPr="00424F33">
        <w:t>2</w:t>
      </w:r>
      <w:r w:rsidRPr="00424F33">
        <w:rPr>
          <w:rFonts w:hint="eastAsia"/>
        </w:rPr>
        <w:t>.3</w:t>
      </w:r>
      <w:r w:rsidRPr="00424F33">
        <w:t xml:space="preserve"> </w:t>
      </w:r>
      <w:r w:rsidR="00715B52" w:rsidRPr="00424F33">
        <w:t>AES算法中</w:t>
      </w:r>
      <w:r w:rsidRPr="00424F33">
        <w:rPr>
          <w:rFonts w:hint="eastAsia"/>
        </w:rPr>
        <w:t>行移位</w:t>
      </w:r>
      <w:r w:rsidR="00715B52" w:rsidRPr="00424F33">
        <w:rPr>
          <w:rFonts w:hint="eastAsia"/>
        </w:rPr>
        <w:t>简述</w:t>
      </w:r>
      <w:bookmarkEnd w:id="19"/>
    </w:p>
    <w:p w:rsidR="003565DF" w:rsidRPr="0083146F" w:rsidRDefault="003565DF" w:rsidP="00B84BEB">
      <w:r w:rsidRPr="0083146F">
        <w:rPr>
          <w:rFonts w:hint="eastAsia"/>
        </w:rPr>
        <w:t>1）行移位操作</w:t>
      </w:r>
    </w:p>
    <w:p w:rsidR="003565DF" w:rsidRPr="0083146F" w:rsidRDefault="003565DF" w:rsidP="00B84BEB">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75pt;height:12.75pt" o:ole="">
            <v:imagedata r:id="rId142" o:title=""/>
          </v:shape>
          <o:OLEObject Type="Embed" ProgID="Equation.DSMT4" ShapeID="_x0000_i1096" DrawAspect="Content" ObjectID="_1558628782" r:id="rId143"/>
        </w:object>
      </w:r>
      <w:r w:rsidRPr="0083146F">
        <w:rPr>
          <w:rFonts w:hint="eastAsia"/>
        </w:rPr>
        <w:t>行循环左移</w:t>
      </w:r>
      <w:r w:rsidRPr="0083146F">
        <w:rPr>
          <w:position w:val="-6"/>
        </w:rPr>
        <w:object w:dxaOrig="139" w:dyaOrig="260">
          <v:shape id="_x0000_i1097" type="#_x0000_t75" style="width:6.75pt;height:12.75pt" o:ole="">
            <v:imagedata r:id="rId144" o:title=""/>
          </v:shape>
          <o:OLEObject Type="Embed" ProgID="Equation.DSMT4" ShapeID="_x0000_i1097" DrawAspect="Content" ObjectID="_1558628783" r:id="rId145"/>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25pt;height:16.5pt" o:ole="">
            <v:imagedata r:id="rId146" o:title=""/>
          </v:shape>
          <o:OLEObject Type="Embed" ProgID="Equation.DSMT4" ShapeID="_x0000_i1098" DrawAspect="Content" ObjectID="_1558628784" r:id="rId147"/>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B84BEB">
      <w:r w:rsidRPr="0083146F">
        <w:rPr>
          <w:rFonts w:hint="eastAsia"/>
        </w:rPr>
        <w:t>2）行移位逆变换</w:t>
      </w:r>
    </w:p>
    <w:p w:rsidR="003565DF" w:rsidRPr="0083146F" w:rsidRDefault="003565DF" w:rsidP="00B84BEB">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75pt;height:12.75pt" o:ole="">
            <v:imagedata r:id="rId148" o:title=""/>
          </v:shape>
          <o:OLEObject Type="Embed" ProgID="Equation.DSMT4" ShapeID="_x0000_i1099" DrawAspect="Content" ObjectID="_1558628785" r:id="rId149"/>
        </w:object>
      </w:r>
      <w:r w:rsidRPr="0083146F">
        <w:t>行右移</w:t>
      </w:r>
      <w:r w:rsidRPr="0083146F">
        <w:rPr>
          <w:position w:val="-6"/>
        </w:rPr>
        <w:object w:dxaOrig="139" w:dyaOrig="260">
          <v:shape id="_x0000_i1100" type="#_x0000_t75" style="width:6.75pt;height:12.75pt" o:ole="">
            <v:imagedata r:id="rId150" o:title=""/>
          </v:shape>
          <o:OLEObject Type="Embed" ProgID="Equation.DSMT4" ShapeID="_x0000_i1100" DrawAspect="Content" ObjectID="_1558628786" r:id="rId151"/>
        </w:object>
      </w:r>
      <w:proofErr w:type="gramStart"/>
      <w:r w:rsidRPr="0083146F">
        <w:t>个</w:t>
      </w:r>
      <w:proofErr w:type="gramEnd"/>
      <w:r w:rsidRPr="0083146F">
        <w:t>字节</w:t>
      </w:r>
      <w:r w:rsidRPr="0083146F">
        <w:rPr>
          <w:rFonts w:hint="eastAsia"/>
        </w:rPr>
        <w:t>。</w:t>
      </w:r>
    </w:p>
    <w:p w:rsidR="003565DF" w:rsidRPr="00424F33" w:rsidRDefault="003565DF" w:rsidP="00B84BEB">
      <w:pPr>
        <w:pStyle w:val="2"/>
      </w:pPr>
      <w:bookmarkStart w:id="20" w:name="_Toc484457242"/>
      <w:r w:rsidRPr="00424F33">
        <w:t>2</w:t>
      </w:r>
      <w:r w:rsidRPr="00424F33">
        <w:rPr>
          <w:rFonts w:hint="eastAsia"/>
        </w:rPr>
        <w:t xml:space="preserve">.4 </w:t>
      </w:r>
      <w:r w:rsidR="00715B52" w:rsidRPr="00424F33">
        <w:t>AES算法中</w:t>
      </w:r>
      <w:r w:rsidRPr="00424F33">
        <w:rPr>
          <w:rFonts w:hint="eastAsia"/>
        </w:rPr>
        <w:t>列混合</w:t>
      </w:r>
      <w:r w:rsidR="00715B52" w:rsidRPr="00424F33">
        <w:rPr>
          <w:rFonts w:hint="eastAsia"/>
        </w:rPr>
        <w:t>运算简述</w:t>
      </w:r>
      <w:bookmarkEnd w:id="20"/>
    </w:p>
    <w:p w:rsidR="003565DF" w:rsidRPr="0083146F" w:rsidRDefault="003565DF" w:rsidP="00B84BEB">
      <w:r w:rsidRPr="0083146F">
        <w:t>1</w:t>
      </w:r>
      <w:r w:rsidRPr="0083146F">
        <w:rPr>
          <w:rFonts w:hint="eastAsia"/>
        </w:rPr>
        <w:t>）</w:t>
      </w:r>
      <w:r w:rsidRPr="0083146F">
        <w:t>列混合</w:t>
      </w:r>
    </w:p>
    <w:p w:rsidR="003565DF" w:rsidRPr="0083146F" w:rsidRDefault="003565DF" w:rsidP="00B84BEB">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5pt;height:15pt" o:ole="">
            <v:imagedata r:id="rId152" o:title=""/>
          </v:shape>
          <o:OLEObject Type="Embed" ProgID="Equation.DSMT4" ShapeID="_x0000_i1101" DrawAspect="Content" ObjectID="_1558628787" r:id="rId153"/>
        </w:object>
      </w:r>
      <w:r w:rsidRPr="0083146F">
        <w:t>列</w:t>
      </w:r>
      <w:r w:rsidRPr="0083146F">
        <w:rPr>
          <w:rFonts w:hint="eastAsia"/>
        </w:rPr>
        <w:t>（</w:t>
      </w:r>
      <w:r w:rsidRPr="0083146F">
        <w:rPr>
          <w:position w:val="-10"/>
        </w:rPr>
        <w:object w:dxaOrig="1120" w:dyaOrig="320">
          <v:shape id="_x0000_i1102" type="#_x0000_t75" style="width:55.5pt;height:16.5pt" o:ole="">
            <v:imagedata r:id="rId154" o:title=""/>
          </v:shape>
          <o:OLEObject Type="Embed" ProgID="Equation.DSMT4" ShapeID="_x0000_i1102" DrawAspect="Content" ObjectID="_1558628788" r:id="rId155"/>
        </w:object>
      </w:r>
      <w:r w:rsidRPr="0083146F">
        <w:rPr>
          <w:rFonts w:hint="eastAsia"/>
        </w:rPr>
        <w:t>）的列混合可以表示为</w:t>
      </w:r>
    </w:p>
    <w:p w:rsidR="003565DF" w:rsidRPr="0083146F" w:rsidRDefault="003565DF" w:rsidP="00B84BEB">
      <w:pPr>
        <w:jc w:val="center"/>
      </w:pPr>
      <w:r w:rsidRPr="0083146F">
        <w:rPr>
          <w:position w:val="-14"/>
        </w:rPr>
        <w:object w:dxaOrig="3620" w:dyaOrig="380">
          <v:shape id="_x0000_i1103" type="#_x0000_t75" style="width:180.75pt;height:18.75pt" o:ole="">
            <v:imagedata r:id="rId156" o:title=""/>
          </v:shape>
          <o:OLEObject Type="Embed" ProgID="Equation.DSMT4" ShapeID="_x0000_i1103" DrawAspect="Content" ObjectID="_1558628789" r:id="rId157"/>
        </w:object>
      </w:r>
    </w:p>
    <w:p w:rsidR="003565DF" w:rsidRPr="0083146F" w:rsidRDefault="003565DF" w:rsidP="00B84BEB">
      <w:pPr>
        <w:jc w:val="center"/>
      </w:pPr>
      <w:r w:rsidRPr="0083146F">
        <w:rPr>
          <w:position w:val="-14"/>
        </w:rPr>
        <w:object w:dxaOrig="3600" w:dyaOrig="380">
          <v:shape id="_x0000_i1104" type="#_x0000_t75" style="width:180pt;height:18.75pt" o:ole="">
            <v:imagedata r:id="rId158" o:title=""/>
          </v:shape>
          <o:OLEObject Type="Embed" ProgID="Equation.DSMT4" ShapeID="_x0000_i1104" DrawAspect="Content" ObjectID="_1558628790" r:id="rId159"/>
        </w:object>
      </w:r>
    </w:p>
    <w:p w:rsidR="003565DF" w:rsidRPr="0083146F" w:rsidRDefault="003565DF" w:rsidP="00B84BEB">
      <w:pPr>
        <w:jc w:val="center"/>
      </w:pPr>
      <w:r w:rsidRPr="0083146F">
        <w:rPr>
          <w:position w:val="-14"/>
        </w:rPr>
        <w:object w:dxaOrig="3580" w:dyaOrig="380">
          <v:shape id="_x0000_i1105" type="#_x0000_t75" style="width:179.25pt;height:18.75pt" o:ole="">
            <v:imagedata r:id="rId160" o:title=""/>
          </v:shape>
          <o:OLEObject Type="Embed" ProgID="Equation.DSMT4" ShapeID="_x0000_i1105" DrawAspect="Content" ObjectID="_1558628791" r:id="rId161"/>
        </w:object>
      </w:r>
    </w:p>
    <w:p w:rsidR="003565DF" w:rsidRPr="0083146F" w:rsidRDefault="003565DF" w:rsidP="00B84BEB">
      <w:pPr>
        <w:jc w:val="center"/>
      </w:pPr>
      <w:r w:rsidRPr="0083146F">
        <w:rPr>
          <w:position w:val="-14"/>
        </w:rPr>
        <w:object w:dxaOrig="3580" w:dyaOrig="380">
          <v:shape id="_x0000_i1106" type="#_x0000_t75" style="width:179.25pt;height:18.75pt" o:ole="">
            <v:imagedata r:id="rId162" o:title=""/>
          </v:shape>
          <o:OLEObject Type="Embed" ProgID="Equation.DSMT4" ShapeID="_x0000_i1106" DrawAspect="Content" ObjectID="_1558628792" r:id="rId163"/>
        </w:object>
      </w:r>
    </w:p>
    <w:p w:rsidR="003565DF" w:rsidRPr="0083146F" w:rsidRDefault="003565DF" w:rsidP="00B84BEB">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25pt;height:18pt" o:ole="">
            <v:imagedata r:id="rId164" o:title=""/>
          </v:shape>
          <o:OLEObject Type="Embed" ProgID="Equation.DSMT4" ShapeID="_x0000_i1107" DrawAspect="Content" ObjectID="_1558628793" r:id="rId165"/>
        </w:object>
      </w:r>
      <w:r w:rsidRPr="0083146F">
        <w:t>的不可约多项式</w:t>
      </w:r>
      <w:r w:rsidRPr="0083146F">
        <w:rPr>
          <w:position w:val="-10"/>
        </w:rPr>
        <w:object w:dxaOrig="2500" w:dyaOrig="360">
          <v:shape id="_x0000_i1108" type="#_x0000_t75" style="width:125.25pt;height:18pt" o:ole="">
            <v:imagedata r:id="rId166" o:title=""/>
          </v:shape>
          <o:OLEObject Type="Embed" ProgID="Equation.DSMT4" ShapeID="_x0000_i1108" DrawAspect="Content" ObjectID="_1558628794" r:id="rId167"/>
        </w:object>
      </w:r>
      <w:r w:rsidRPr="0083146F">
        <w:t>构造的有限域</w:t>
      </w:r>
      <w:r w:rsidRPr="0083146F">
        <w:rPr>
          <w:position w:val="-10"/>
        </w:rPr>
        <w:object w:dxaOrig="800" w:dyaOrig="360">
          <v:shape id="_x0000_i1109" type="#_x0000_t75" style="width:39.75pt;height:18pt" o:ole="">
            <v:imagedata r:id="rId168" o:title=""/>
          </v:shape>
          <o:OLEObject Type="Embed" ProgID="Equation.DSMT4" ShapeID="_x0000_i1109" DrawAspect="Content" ObjectID="_1558628795" r:id="rId169"/>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30pt;height:18pt" o:ole="">
            <v:imagedata r:id="rId170" o:title=""/>
          </v:shape>
          <o:OLEObject Type="Embed" ProgID="Equation.DSMT4" ShapeID="_x0000_i1110" DrawAspect="Content" ObjectID="_1558628796" r:id="rId171"/>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B84BEB">
      <w:pPr>
        <w:jc w:val="left"/>
      </w:pPr>
      <w:r w:rsidRPr="0083146F">
        <w:rPr>
          <w:rFonts w:hint="eastAsia"/>
        </w:rPr>
        <w:t>2）列混合逆运算</w:t>
      </w:r>
    </w:p>
    <w:p w:rsidR="003565DF" w:rsidRPr="0083146F" w:rsidRDefault="003565DF" w:rsidP="00B84BEB">
      <w:pPr>
        <w:ind w:firstLine="420"/>
        <w:jc w:val="left"/>
      </w:pPr>
      <w:r w:rsidRPr="0083146F">
        <w:t>逆向列混合变换可由下式的矩阵乘法定义</w:t>
      </w:r>
      <w:r w:rsidRPr="0083146F">
        <w:rPr>
          <w:rFonts w:hint="eastAsia"/>
        </w:rPr>
        <w:t>：</w:t>
      </w:r>
    </w:p>
    <w:p w:rsidR="003565DF" w:rsidRPr="0083146F" w:rsidRDefault="003565DF" w:rsidP="00B84BEB">
      <w:pPr>
        <w:jc w:val="left"/>
      </w:pPr>
      <w:r w:rsidRPr="0083146F">
        <w:rPr>
          <w:position w:val="-68"/>
        </w:rPr>
        <w:object w:dxaOrig="7060" w:dyaOrig="1480">
          <v:shape id="_x0000_i1111" type="#_x0000_t75" style="width:353.25pt;height:74.25pt" o:ole="">
            <v:imagedata r:id="rId172" o:title=""/>
          </v:shape>
          <o:OLEObject Type="Embed" ProgID="Equation.DSMT4" ShapeID="_x0000_i1111" DrawAspect="Content" ObjectID="_1558628797" r:id="rId173"/>
        </w:object>
      </w:r>
    </w:p>
    <w:p w:rsidR="003565DF" w:rsidRPr="0083146F" w:rsidRDefault="003565DF" w:rsidP="00B84BEB">
      <w:pPr>
        <w:jc w:val="left"/>
      </w:pPr>
    </w:p>
    <w:p w:rsidR="003565DF" w:rsidRPr="0083146F" w:rsidRDefault="003565DF" w:rsidP="00B84BEB">
      <w:pPr>
        <w:jc w:val="left"/>
      </w:pPr>
      <w:r w:rsidRPr="0083146F">
        <w:rPr>
          <w:rFonts w:hint="eastAsia"/>
        </w:rPr>
        <w:t>显然，逆变换矩阵同正交变换矩阵的乘积恰好为单位矩阵。</w:t>
      </w:r>
    </w:p>
    <w:p w:rsidR="003565DF" w:rsidRPr="0083146F" w:rsidRDefault="003565DF" w:rsidP="00B84BEB">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424F33" w:rsidRDefault="003565DF" w:rsidP="00B84BEB">
      <w:pPr>
        <w:pStyle w:val="2"/>
      </w:pPr>
      <w:bookmarkStart w:id="21" w:name="_Toc484457243"/>
      <w:r w:rsidRPr="00424F33">
        <w:t>2</w:t>
      </w:r>
      <w:r w:rsidRPr="00424F33">
        <w:rPr>
          <w:rFonts w:hint="eastAsia"/>
        </w:rPr>
        <w:t>.5</w:t>
      </w:r>
      <w:r w:rsidR="0015102C" w:rsidRPr="00424F33">
        <w:t xml:space="preserve"> </w:t>
      </w:r>
      <w:r w:rsidRPr="00424F33">
        <w:rPr>
          <w:rFonts w:hint="eastAsia"/>
        </w:rPr>
        <w:t>轮密钥加</w:t>
      </w:r>
      <w:r w:rsidR="00715B52" w:rsidRPr="00424F33">
        <w:rPr>
          <w:rFonts w:hint="eastAsia"/>
        </w:rPr>
        <w:t>运算简述</w:t>
      </w:r>
      <w:bookmarkEnd w:id="21"/>
    </w:p>
    <w:p w:rsidR="003565DF" w:rsidRPr="0083146F" w:rsidRDefault="003565DF" w:rsidP="00B84BEB">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5pt;height:18pt" o:ole="">
            <v:imagedata r:id="rId174" o:title=""/>
          </v:shape>
          <o:OLEObject Type="Embed" ProgID="Equation.DSMT4" ShapeID="_x0000_i1112" DrawAspect="Content" ObjectID="_1558628798" r:id="rId175"/>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5pt;height:18pt" o:ole="">
            <v:imagedata r:id="rId176" o:title=""/>
          </v:shape>
          <o:OLEObject Type="Embed" ProgID="Equation.DSMT4" ShapeID="_x0000_i1113" DrawAspect="Content" ObjectID="_1558628799" r:id="rId177"/>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75pt;height:16.5pt" o:ole="">
            <v:imagedata r:id="rId178" o:title=""/>
          </v:shape>
          <o:OLEObject Type="Embed" ProgID="Equation.DSMT4" ShapeID="_x0000_i1114" DrawAspect="Content" ObjectID="_1558628800" r:id="rId179"/>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75pt;height:16.5pt" o:ole="">
            <v:imagedata r:id="rId180" o:title=""/>
          </v:shape>
          <o:OLEObject Type="Embed" ProgID="Equation.DSMT4" ShapeID="_x0000_i1115" DrawAspect="Content" ObjectID="_1558628801" r:id="rId181"/>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5pt;height:16.5pt" o:ole="">
            <v:imagedata r:id="rId182" o:title=""/>
          </v:shape>
          <o:OLEObject Type="Embed" ProgID="Equation.DSMT4" ShapeID="_x0000_i1116" DrawAspect="Content" ObjectID="_1558628802" r:id="rId183"/>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25pt;height:16.5pt" o:ole="">
            <v:imagedata r:id="rId184" o:title=""/>
          </v:shape>
          <o:OLEObject Type="Embed" ProgID="Equation.DSMT4" ShapeID="_x0000_i1117" DrawAspect="Content" ObjectID="_1558628803" r:id="rId185"/>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B84BEB">
      <w:pPr>
        <w:ind w:firstLineChars="200" w:firstLine="480"/>
        <w:jc w:val="center"/>
      </w:pPr>
      <w:r>
        <w:object w:dxaOrig="6061" w:dyaOrig="4651">
          <v:shape id="_x0000_i1118" type="#_x0000_t75" style="width:303pt;height:232.5pt" o:ole="">
            <v:imagedata r:id="rId186" o:title=""/>
          </v:shape>
          <o:OLEObject Type="Embed" ProgID="Visio.Drawing.15" ShapeID="_x0000_i1118" DrawAspect="Content" ObjectID="_1558628804" r:id="rId187"/>
        </w:object>
      </w:r>
    </w:p>
    <w:p w:rsidR="003565DF" w:rsidRPr="00DC40B3" w:rsidRDefault="003565DF" w:rsidP="00B84BEB">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rsidR="003565DF" w:rsidRPr="0083146F" w:rsidRDefault="003565DF" w:rsidP="00B84BEB">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B84BEB">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B84BEB">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B84BEB">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B84BEB">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424F33" w:rsidRDefault="003565DF" w:rsidP="00B84BEB">
      <w:pPr>
        <w:pStyle w:val="2"/>
      </w:pPr>
      <w:bookmarkStart w:id="22" w:name="_Toc484457244"/>
      <w:r w:rsidRPr="00424F33">
        <w:t>2</w:t>
      </w:r>
      <w:r w:rsidRPr="00424F33">
        <w:rPr>
          <w:rFonts w:hint="eastAsia"/>
        </w:rPr>
        <w:t>.</w:t>
      </w:r>
      <w:r w:rsidRPr="00424F33">
        <w:t>6</w:t>
      </w:r>
      <w:r w:rsidRPr="00424F33">
        <w:rPr>
          <w:rFonts w:hint="eastAsia"/>
        </w:rPr>
        <w:t xml:space="preserve"> AES算法安全性分析</w:t>
      </w:r>
      <w:bookmarkEnd w:id="22"/>
    </w:p>
    <w:p w:rsidR="003565DF" w:rsidRDefault="003565DF" w:rsidP="00B84BEB">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B84BEB" w:rsidRDefault="00B84BEB">
      <w:pPr>
        <w:widowControl/>
        <w:spacing w:line="240" w:lineRule="auto"/>
        <w:jc w:val="left"/>
        <w:rPr>
          <w:rFonts w:ascii="黑体" w:eastAsia="黑体" w:hAnsi="黑体"/>
          <w:b/>
          <w:bCs/>
          <w:kern w:val="44"/>
          <w:sz w:val="30"/>
          <w:szCs w:val="30"/>
        </w:rPr>
      </w:pPr>
      <w:bookmarkStart w:id="23" w:name="_Toc484457245"/>
      <w:r>
        <w:br w:type="page"/>
      </w:r>
    </w:p>
    <w:p w:rsidR="00450497" w:rsidRPr="00E86C69" w:rsidRDefault="00450497" w:rsidP="00E86C69">
      <w:pPr>
        <w:pStyle w:val="1"/>
      </w:pPr>
      <w:r w:rsidRPr="00E86C69">
        <w:t>第</w:t>
      </w:r>
      <w:r w:rsidR="003565DF" w:rsidRPr="00E86C69">
        <w:rPr>
          <w:rFonts w:hint="eastAsia"/>
        </w:rPr>
        <w:t>三</w:t>
      </w:r>
      <w:r w:rsidRPr="00E86C69">
        <w:t>章</w:t>
      </w:r>
      <w:r w:rsidRPr="00E86C69">
        <w:rPr>
          <w:rFonts w:hint="eastAsia"/>
        </w:rPr>
        <w:t xml:space="preserve"> 动态</w:t>
      </w:r>
      <w:r w:rsidR="004808B2" w:rsidRPr="00E86C69">
        <w:rPr>
          <w:rFonts w:hint="eastAsia"/>
        </w:rPr>
        <w:t>密钥</w:t>
      </w:r>
      <w:bookmarkEnd w:id="23"/>
    </w:p>
    <w:p w:rsidR="00450497" w:rsidRDefault="002B6EDF" w:rsidP="00B84BEB">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84BEB">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84BEB">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Pr="00424F33" w:rsidRDefault="003565DF" w:rsidP="00B84BEB">
      <w:pPr>
        <w:pStyle w:val="2"/>
      </w:pPr>
      <w:bookmarkStart w:id="24" w:name="_Toc484457246"/>
      <w:r w:rsidRPr="00424F33">
        <w:t>3</w:t>
      </w:r>
      <w:r w:rsidR="00A53578" w:rsidRPr="00424F33">
        <w:t>.1 动态密钥的</w:t>
      </w:r>
      <w:r w:rsidR="005C4FB0" w:rsidRPr="00424F33">
        <w:rPr>
          <w:rFonts w:hint="eastAsia"/>
        </w:rPr>
        <w:t>来源</w:t>
      </w:r>
      <w:bookmarkEnd w:id="24"/>
    </w:p>
    <w:p w:rsidR="00023E2E" w:rsidRDefault="00815D13" w:rsidP="00B84BEB">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B84BEB">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Pr="00424F33" w:rsidRDefault="003565DF" w:rsidP="00B84BEB">
      <w:pPr>
        <w:pStyle w:val="2"/>
      </w:pPr>
      <w:bookmarkStart w:id="25" w:name="_Toc484457247"/>
      <w:r w:rsidRPr="00424F33">
        <w:t>3</w:t>
      </w:r>
      <w:r w:rsidR="004808B2" w:rsidRPr="00424F33">
        <w:rPr>
          <w:rFonts w:hint="eastAsia"/>
        </w:rPr>
        <w:t>.</w:t>
      </w:r>
      <w:r w:rsidR="004808B2" w:rsidRPr="00424F33">
        <w:t xml:space="preserve">2 </w:t>
      </w:r>
      <w:r w:rsidR="004808B2" w:rsidRPr="00424F33">
        <w:rPr>
          <w:rFonts w:hint="eastAsia"/>
        </w:rPr>
        <w:t>动态密钥的</w:t>
      </w:r>
      <w:bookmarkEnd w:id="25"/>
      <w:r w:rsidR="00910CD8" w:rsidRPr="00424F33">
        <w:rPr>
          <w:rFonts w:hint="eastAsia"/>
        </w:rPr>
        <w:t>要求</w:t>
      </w:r>
    </w:p>
    <w:p w:rsidR="004808B2" w:rsidRDefault="004808B2" w:rsidP="00B84BEB">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B84BEB">
      <w:pPr>
        <w:ind w:firstLine="420"/>
      </w:pPr>
      <w:r>
        <w:t>所以本设计重点围绕动态密钥的产生以及时间同步的问题进行讨论</w:t>
      </w:r>
      <w:r>
        <w:rPr>
          <w:rFonts w:hint="eastAsia"/>
        </w:rPr>
        <w:t>。</w:t>
      </w:r>
    </w:p>
    <w:p w:rsidR="0095747B" w:rsidRPr="00424F33" w:rsidRDefault="003565DF" w:rsidP="00B84BEB">
      <w:pPr>
        <w:pStyle w:val="2"/>
      </w:pPr>
      <w:bookmarkStart w:id="26" w:name="_Toc484457248"/>
      <w:r w:rsidRPr="00424F33">
        <w:t>3</w:t>
      </w:r>
      <w:r w:rsidR="0095747B" w:rsidRPr="00424F33">
        <w:rPr>
          <w:rFonts w:hint="eastAsia"/>
        </w:rPr>
        <w:t xml:space="preserve">.3 </w:t>
      </w:r>
      <w:r w:rsidR="00C75BF1" w:rsidRPr="00424F33">
        <w:rPr>
          <w:rFonts w:hint="eastAsia"/>
        </w:rPr>
        <w:t>本设计中</w:t>
      </w:r>
      <w:r w:rsidR="0095747B" w:rsidRPr="00424F33">
        <w:rPr>
          <w:rFonts w:hint="eastAsia"/>
        </w:rPr>
        <w:t>动态密钥的时钟同步方案</w:t>
      </w:r>
      <w:bookmarkEnd w:id="26"/>
    </w:p>
    <w:p w:rsidR="00997682" w:rsidRDefault="0095747B" w:rsidP="00B84BEB">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B84BEB">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6.5pt" o:ole="">
            <v:imagedata r:id="rId188" o:title=""/>
          </v:shape>
          <o:OLEObject Type="Embed" ProgID="Equation.DSMT4" ShapeID="_x0000_i1119" DrawAspect="Content" ObjectID="_1558628805" r:id="rId189"/>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B84BEB">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Pr="00424F33" w:rsidRDefault="003565DF" w:rsidP="00B84BEB">
      <w:pPr>
        <w:pStyle w:val="2"/>
      </w:pPr>
      <w:bookmarkStart w:id="27" w:name="_Toc484457249"/>
      <w:r w:rsidRPr="00424F33">
        <w:t>3</w:t>
      </w:r>
      <w:r w:rsidR="00C75BF1" w:rsidRPr="00424F33">
        <w:t>.4 本设计动态密钥的产生</w:t>
      </w:r>
      <w:bookmarkEnd w:id="27"/>
    </w:p>
    <w:p w:rsidR="00C75BF1" w:rsidRDefault="00C75BF1" w:rsidP="00B84BEB">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B84BEB">
      <w:pPr>
        <w:jc w:val="center"/>
      </w:pPr>
      <w:r>
        <w:object w:dxaOrig="5610" w:dyaOrig="751">
          <v:shape id="_x0000_i1120" type="#_x0000_t75" style="width:280.5pt;height:37.5pt" o:ole="">
            <v:imagedata r:id="rId190" o:title=""/>
          </v:shape>
          <o:OLEObject Type="Embed" ProgID="Visio.Drawing.15" ShapeID="_x0000_i1120" DrawAspect="Content" ObjectID="_1558628806" r:id="rId191"/>
        </w:object>
      </w:r>
    </w:p>
    <w:p w:rsidR="00A35CE6" w:rsidRPr="00DC40B3" w:rsidRDefault="00A35CE6" w:rsidP="00B84BEB">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rsidR="00A35CE6" w:rsidRDefault="00A35CE6" w:rsidP="00B84BEB">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B84BE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5.5pt;height:14.25pt" o:ole="">
            <v:imagedata r:id="rId192" o:title=""/>
          </v:shape>
          <o:OLEObject Type="Embed" ProgID="Equation.DSMT4" ShapeID="_x0000_i1121" DrawAspect="Content" ObjectID="_1558628807" r:id="rId193"/>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2" type="#_x0000_t75" style="width:210.75pt;height:18pt" o:ole="">
            <v:imagedata r:id="rId194" o:title=""/>
          </v:shape>
          <o:OLEObject Type="Embed" ProgID="Equation.DSMT4" ShapeID="_x0000_i1122" DrawAspect="Content" ObjectID="_1558628808" r:id="rId195"/>
        </w:object>
      </w:r>
      <w:r w:rsidR="009669EF">
        <w:t>,</w:t>
      </w:r>
      <w:r w:rsidR="00167AEA">
        <w:rPr>
          <w:rFonts w:hint="eastAsia"/>
          <w:szCs w:val="30"/>
        </w:rPr>
        <w:t>。</w:t>
      </w:r>
    </w:p>
    <w:p w:rsidR="00557EAB" w:rsidRPr="00424F33" w:rsidRDefault="003565DF" w:rsidP="00B84BEB">
      <w:pPr>
        <w:pStyle w:val="2"/>
      </w:pPr>
      <w:bookmarkStart w:id="28" w:name="_Toc484457250"/>
      <w:r w:rsidRPr="00424F33">
        <w:t>3</w:t>
      </w:r>
      <w:r w:rsidR="00557EAB" w:rsidRPr="00424F33">
        <w:t xml:space="preserve">.5 </w:t>
      </w:r>
      <w:r w:rsidR="00557EAB" w:rsidRPr="00424F33">
        <w:rPr>
          <w:rFonts w:hint="eastAsia"/>
        </w:rPr>
        <w:t>对动态密钥算法产生的结果分析</w:t>
      </w:r>
      <w:bookmarkEnd w:id="28"/>
    </w:p>
    <w:p w:rsidR="00450497" w:rsidRDefault="00557EAB" w:rsidP="00B84BEB">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3" type="#_x0000_t75" style="width:104.25pt;height:14.25pt" o:ole="">
            <v:imagedata r:id="rId196" o:title=""/>
          </v:shape>
          <o:OLEObject Type="Embed" ProgID="Equation.DSMT4" ShapeID="_x0000_i1123" DrawAspect="Content" ObjectID="_1558628809" r:id="rId197"/>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D62AFE" w:rsidP="00B84BEB">
      <w:pPr>
        <w:jc w:val="center"/>
        <w:rPr>
          <w:rFonts w:eastAsia="黑体"/>
          <w:szCs w:val="30"/>
        </w:rPr>
      </w:pPr>
      <w:r>
        <w:rPr>
          <w:rFonts w:eastAsia="黑体"/>
          <w:noProof/>
          <w:szCs w:val="30"/>
        </w:rPr>
        <w:pict>
          <v:shape id="_x0000_i1124" type="#_x0000_t75" style="width:453pt;height:219pt">
            <v:imagedata r:id="rId198" o:title="1"/>
          </v:shape>
        </w:pict>
      </w:r>
    </w:p>
    <w:p w:rsidR="00557EAB" w:rsidRPr="00804835" w:rsidRDefault="00557EAB" w:rsidP="00B84BE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rsidR="00557EAB" w:rsidRDefault="00D62AFE" w:rsidP="00B84BEB">
      <w:pPr>
        <w:jc w:val="center"/>
      </w:pPr>
      <w:r>
        <w:rPr>
          <w:noProof/>
        </w:rPr>
        <w:pict>
          <v:shape id="_x0000_i1125" type="#_x0000_t75" style="width:453pt;height:219pt">
            <v:imagedata r:id="rId199" o:title="2"/>
          </v:shape>
        </w:pict>
      </w:r>
    </w:p>
    <w:p w:rsidR="00557EAB" w:rsidRPr="00804835" w:rsidRDefault="00557EAB" w:rsidP="00B84BE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rsidR="008E4481" w:rsidRDefault="00324259" w:rsidP="00B84BEB">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B84BEB">
      <w:pPr>
        <w:ind w:firstLine="420"/>
        <w:jc w:val="left"/>
        <w:rPr>
          <w:szCs w:val="30"/>
        </w:rPr>
      </w:pPr>
      <w:r>
        <w:rPr>
          <w:szCs w:val="30"/>
        </w:rPr>
        <w:t xml:space="preserve"> </w:t>
      </w:r>
      <w:r w:rsidR="00D62AFE">
        <w:rPr>
          <w:noProof/>
          <w:szCs w:val="30"/>
        </w:rPr>
        <w:pict>
          <v:shape id="_x0000_i1126" type="#_x0000_t75" style="width:453pt;height:219pt">
            <v:imagedata r:id="rId200" o:title="repeat rate"/>
          </v:shape>
        </w:pict>
      </w:r>
    </w:p>
    <w:p w:rsidR="00450497" w:rsidRPr="00952948" w:rsidRDefault="00E6670F" w:rsidP="00B84BEB">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rsidR="000C3003" w:rsidRDefault="000C3003" w:rsidP="00B84BEB">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sidR="006357AD">
        <w:rPr>
          <w:szCs w:val="30"/>
        </w:rPr>
        <w:t>40</w:t>
      </w:r>
      <w:r>
        <w:rPr>
          <w:rFonts w:hint="eastAsia"/>
          <w:szCs w:val="30"/>
        </w:rPr>
        <w:t>%</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7" type="#_x0000_t75" style="width:54pt;height:14.25pt" o:ole="">
            <v:imagedata r:id="rId201" o:title=""/>
          </v:shape>
          <o:OLEObject Type="Embed" ProgID="Equation.DSMT4" ShapeID="_x0000_i1127" DrawAspect="Content" ObjectID="_1558628810" r:id="rId202"/>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B84BEB">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9" w:name="_Toc389941225"/>
      <w:bookmarkStart w:id="30" w:name="_Toc11829"/>
      <w:bookmarkEnd w:id="14"/>
      <w:bookmarkEnd w:id="15"/>
      <w:r w:rsidRPr="00E86C69">
        <w:br w:type="page"/>
      </w:r>
      <w:bookmarkStart w:id="31" w:name="_Toc484457251"/>
      <w:r w:rsidR="004E2A21" w:rsidRPr="00E86C69">
        <w:rPr>
          <w:rFonts w:hint="eastAsia"/>
        </w:rPr>
        <w:t>第四章</w:t>
      </w:r>
      <w:r w:rsidR="00970883" w:rsidRPr="00E86C69">
        <w:t xml:space="preserve">  </w:t>
      </w:r>
      <w:bookmarkEnd w:id="29"/>
      <w:r w:rsidRPr="00E86C69">
        <w:rPr>
          <w:rFonts w:hint="eastAsia"/>
        </w:rPr>
        <w:t>保证系统实现</w:t>
      </w:r>
      <w:r w:rsidR="00970883" w:rsidRPr="00E86C69">
        <w:rPr>
          <w:rFonts w:hint="eastAsia"/>
        </w:rPr>
        <w:t>的硬件设计</w:t>
      </w:r>
      <w:bookmarkEnd w:id="30"/>
      <w:bookmarkEnd w:id="31"/>
    </w:p>
    <w:p w:rsidR="004139AA" w:rsidRPr="0083146F" w:rsidRDefault="00DC2BC1" w:rsidP="00B84BEB">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B84BEB">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Pr="00424F33" w:rsidRDefault="00E46BC2" w:rsidP="00B84BEB">
      <w:pPr>
        <w:pStyle w:val="2"/>
      </w:pPr>
      <w:bookmarkStart w:id="32" w:name="_Toc389941226"/>
      <w:bookmarkStart w:id="33" w:name="_Toc19031"/>
      <w:bookmarkStart w:id="34" w:name="_Toc484457252"/>
      <w:r w:rsidRPr="00424F33">
        <w:t>4</w:t>
      </w:r>
      <w:r w:rsidR="00970883" w:rsidRPr="00424F33">
        <w:t xml:space="preserve">.1 </w:t>
      </w:r>
      <w:bookmarkEnd w:id="32"/>
      <w:bookmarkEnd w:id="33"/>
      <w:r w:rsidR="007768F2" w:rsidRPr="00424F33">
        <w:t>保证系统时钟稳定的</w:t>
      </w:r>
      <w:r w:rsidR="00F11864" w:rsidRPr="00424F33">
        <w:rPr>
          <w:rFonts w:hint="eastAsia"/>
        </w:rPr>
        <w:t>实时时钟</w:t>
      </w:r>
      <w:bookmarkEnd w:id="34"/>
    </w:p>
    <w:p w:rsidR="00783F82" w:rsidRPr="0083146F" w:rsidRDefault="00CC4F6E" w:rsidP="00B84BEB">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pt;height:16.5pt" o:ole="">
            <v:imagedata r:id="rId203" o:title=""/>
          </v:shape>
          <o:OLEObject Type="Embed" ProgID="Equation.DSMT4" ShapeID="_x0000_i1128" DrawAspect="Content" ObjectID="_1558628811" r:id="rId204"/>
        </w:object>
      </w:r>
      <w:r w:rsidR="005B1F51">
        <w:rPr>
          <w:rFonts w:hint="eastAsia"/>
        </w:rPr>
        <w:t>也就是</w:t>
      </w:r>
      <w:r w:rsidR="005B1F51" w:rsidRPr="005B1F51">
        <w:rPr>
          <w:position w:val="-10"/>
        </w:rPr>
        <w:object w:dxaOrig="780" w:dyaOrig="320">
          <v:shape id="_x0000_i1129" type="#_x0000_t75" style="width:39pt;height:16.5pt" o:ole="">
            <v:imagedata r:id="rId205" o:title=""/>
          </v:shape>
          <o:OLEObject Type="Embed" ProgID="Equation.DSMT4" ShapeID="_x0000_i1129" DrawAspect="Content" ObjectID="_1558628812" r:id="rId206"/>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B84BEB">
      <w:pPr>
        <w:ind w:firstLine="480"/>
        <w:jc w:val="center"/>
        <w:rPr>
          <w:noProof/>
        </w:rPr>
      </w:pPr>
    </w:p>
    <w:p w:rsidR="00A700E3" w:rsidRPr="0083146F" w:rsidRDefault="008A3051" w:rsidP="00B84BEB">
      <w:pPr>
        <w:ind w:firstLine="480"/>
        <w:jc w:val="center"/>
        <w:rPr>
          <w:noProof/>
        </w:rPr>
      </w:pPr>
      <w:r>
        <w:rPr>
          <w:noProof/>
        </w:rPr>
        <w:drawing>
          <wp:inline distT="0" distB="0" distL="0" distR="0" wp14:anchorId="0C0E8335" wp14:editId="23CC3B82">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952948" w:rsidRDefault="00507E30" w:rsidP="00B84BEB">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rsidR="00CC6A06" w:rsidRPr="0083146F" w:rsidRDefault="00CC6A06" w:rsidP="00B84BEB">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B84BEB">
      <w:pPr>
        <w:ind w:firstLine="480"/>
        <w:jc w:val="center"/>
        <w:rPr>
          <w:kern w:val="0"/>
        </w:rPr>
      </w:pPr>
      <w:r>
        <w:rPr>
          <w:noProof/>
        </w:rPr>
        <w:drawing>
          <wp:inline distT="0" distB="0" distL="0" distR="0" wp14:anchorId="6D13A6FE" wp14:editId="25FA4407">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rsidR="001D5DB1" w:rsidRPr="0083146F" w:rsidRDefault="001D5DB1" w:rsidP="00B84BEB">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B84BEB">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B84BEB">
      <w:pPr>
        <w:ind w:firstLine="480"/>
        <w:jc w:val="center"/>
      </w:pPr>
      <w:r>
        <w:rPr>
          <w:noProof/>
        </w:rPr>
        <w:drawing>
          <wp:inline distT="0" distB="0" distL="0" distR="0" wp14:anchorId="0D108DCC" wp14:editId="4F1C890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rsidR="00602E34" w:rsidRPr="0083146F" w:rsidRDefault="00602E34" w:rsidP="00B84BEB">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B84BEB">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B84BEB">
      <w:pPr>
        <w:ind w:firstLine="480"/>
        <w:jc w:val="center"/>
      </w:pPr>
      <w:r>
        <w:rPr>
          <w:noProof/>
        </w:rPr>
        <w:drawing>
          <wp:inline distT="0" distB="0" distL="0" distR="0" wp14:anchorId="14C0A031" wp14:editId="3CCE2D7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rsidR="006A446C" w:rsidRPr="0083146F" w:rsidRDefault="006A446C" w:rsidP="00B84BEB">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B84BEB">
      <w:pPr>
        <w:ind w:firstLine="480"/>
        <w:jc w:val="center"/>
      </w:pPr>
      <w:r>
        <w:rPr>
          <w:noProof/>
        </w:rPr>
        <w:drawing>
          <wp:inline distT="0" distB="0" distL="0" distR="0" wp14:anchorId="4CB270B7" wp14:editId="749AF172">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rsidR="00970883" w:rsidRPr="00424F33" w:rsidRDefault="00E46BC2" w:rsidP="00B84BEB">
      <w:pPr>
        <w:pStyle w:val="2"/>
      </w:pPr>
      <w:bookmarkStart w:id="35" w:name="_Toc389941228"/>
      <w:bookmarkStart w:id="36" w:name="_Toc22412"/>
      <w:bookmarkStart w:id="37" w:name="_Toc484457253"/>
      <w:r w:rsidRPr="00424F33">
        <w:t>4</w:t>
      </w:r>
      <w:r w:rsidR="00424F33">
        <w:t>.2</w:t>
      </w:r>
      <w:r w:rsidR="00970883" w:rsidRPr="00424F33">
        <w:t xml:space="preserve"> </w:t>
      </w:r>
      <w:bookmarkEnd w:id="35"/>
      <w:bookmarkEnd w:id="36"/>
      <w:r w:rsidR="00FB339E" w:rsidRPr="00424F33">
        <w:t>遥控需要的</w:t>
      </w:r>
      <w:r w:rsidR="00507E30" w:rsidRPr="00424F33">
        <w:rPr>
          <w:rFonts w:hint="eastAsia"/>
        </w:rPr>
        <w:t>无线传输模块</w:t>
      </w:r>
      <w:bookmarkEnd w:id="37"/>
    </w:p>
    <w:p w:rsidR="003C11A1" w:rsidRDefault="00E71280" w:rsidP="00B84BEB">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B84BEB">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B84BEB">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B84BEB">
      <w:pPr>
        <w:ind w:firstLine="480"/>
        <w:jc w:val="center"/>
        <w:rPr>
          <w:rFonts w:cs="宋体"/>
          <w:kern w:val="0"/>
          <w:shd w:val="clear" w:color="auto" w:fill="FFFFFF"/>
        </w:rPr>
      </w:pPr>
      <w:r>
        <w:rPr>
          <w:noProof/>
        </w:rPr>
        <w:drawing>
          <wp:inline distT="0" distB="0" distL="0" distR="0" wp14:anchorId="772DA1DD" wp14:editId="2CA79A71">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w:t>
      </w:r>
      <w:proofErr w:type="gramStart"/>
      <w:r w:rsidRPr="00952948">
        <w:rPr>
          <w:rFonts w:cs="宋体" w:hint="eastAsia"/>
          <w:sz w:val="21"/>
          <w:szCs w:val="21"/>
          <w:shd w:val="clear" w:color="auto" w:fill="FFFFFF"/>
        </w:rPr>
        <w:t>主从机</w:t>
      </w:r>
      <w:proofErr w:type="gramEnd"/>
      <w:r w:rsidRPr="00952948">
        <w:rPr>
          <w:rFonts w:cs="宋体" w:hint="eastAsia"/>
          <w:sz w:val="21"/>
          <w:szCs w:val="21"/>
          <w:shd w:val="clear" w:color="auto" w:fill="FFFFFF"/>
        </w:rPr>
        <w:t>传输原理图</w:t>
      </w:r>
    </w:p>
    <w:p w:rsidR="00F04170" w:rsidRPr="0083146F" w:rsidRDefault="00C15F33" w:rsidP="00B84BEB">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6.5pt;height:17.25pt" o:ole="">
            <v:imagedata r:id="rId213" o:title=""/>
          </v:shape>
          <o:OLEObject Type="Embed" ProgID="Equation.DSMT4" ShapeID="_x0000_i1130" DrawAspect="Content" ObjectID="_1558628813" r:id="rId214"/>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B84BEB">
      <w:pPr>
        <w:ind w:firstLine="480"/>
        <w:jc w:val="left"/>
        <w:rPr>
          <w:rFonts w:cs="宋体"/>
          <w:color w:val="FF0000"/>
          <w:shd w:val="clear" w:color="auto" w:fill="FFFFFF"/>
        </w:rPr>
      </w:pPr>
      <w:r>
        <w:rPr>
          <w:noProof/>
        </w:rPr>
        <w:drawing>
          <wp:inline distT="0" distB="0" distL="0" distR="0" wp14:anchorId="34DC9DF8" wp14:editId="0EA5006C">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rsidR="00C15F33" w:rsidRPr="008922BD" w:rsidRDefault="00603834" w:rsidP="00B84BEB">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6.5pt;height:17.25pt" o:ole="">
            <v:imagedata r:id="rId213" o:title=""/>
          </v:shape>
          <o:OLEObject Type="Embed" ProgID="Equation.DSMT4" ShapeID="_x0000_i1131" DrawAspect="Content" ObjectID="_1558628814" r:id="rId216"/>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6.5pt;height:17.25pt" o:ole="">
            <v:imagedata r:id="rId213" o:title=""/>
          </v:shape>
          <o:OLEObject Type="Embed" ProgID="Equation.DSMT4" ShapeID="_x0000_i1132" DrawAspect="Content" ObjectID="_1558628815" r:id="rId217"/>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B84BEB">
      <w:pPr>
        <w:ind w:firstLine="480"/>
        <w:jc w:val="center"/>
        <w:rPr>
          <w:rFonts w:cs="宋体"/>
          <w:shd w:val="clear" w:color="auto" w:fill="FFFFFF"/>
        </w:rPr>
      </w:pPr>
      <w:r>
        <w:rPr>
          <w:noProof/>
        </w:rPr>
        <w:drawing>
          <wp:inline distT="0" distB="0" distL="0" distR="0" wp14:anchorId="6B0DF417" wp14:editId="115A13CA">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rsidR="00970883" w:rsidRPr="00424F33" w:rsidRDefault="00E46BC2" w:rsidP="00B84BEB">
      <w:pPr>
        <w:pStyle w:val="2"/>
      </w:pPr>
      <w:bookmarkStart w:id="38" w:name="_Toc389941230"/>
      <w:bookmarkStart w:id="39" w:name="_Toc10879"/>
      <w:bookmarkStart w:id="40" w:name="_Toc484457254"/>
      <w:r w:rsidRPr="00424F33">
        <w:t>4</w:t>
      </w:r>
      <w:r w:rsidR="00970883" w:rsidRPr="00424F33">
        <w:t xml:space="preserve">.3 </w:t>
      </w:r>
      <w:bookmarkEnd w:id="38"/>
      <w:bookmarkEnd w:id="39"/>
      <w:r w:rsidR="008F01EE" w:rsidRPr="00424F33">
        <w:t>使用</w:t>
      </w:r>
      <w:r w:rsidR="00952D7F" w:rsidRPr="00424F33">
        <w:rPr>
          <w:rFonts w:hint="eastAsia"/>
        </w:rPr>
        <w:t>GPS模块</w:t>
      </w:r>
      <w:r w:rsidR="008F01EE" w:rsidRPr="00424F33">
        <w:rPr>
          <w:rFonts w:hint="eastAsia"/>
        </w:rPr>
        <w:t>进行</w:t>
      </w:r>
      <w:r w:rsidR="008F01EE" w:rsidRPr="00424F33">
        <w:t>时间校准</w:t>
      </w:r>
      <w:bookmarkEnd w:id="40"/>
    </w:p>
    <w:p w:rsidR="00CE55AF" w:rsidRPr="00CE55AF" w:rsidRDefault="00CE55AF" w:rsidP="00B84BEB">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B84BEB">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Pr="00424F33" w:rsidRDefault="00E46BC2" w:rsidP="00B84BEB">
      <w:pPr>
        <w:pStyle w:val="2"/>
      </w:pPr>
      <w:bookmarkStart w:id="43" w:name="_Toc726"/>
      <w:bookmarkStart w:id="44" w:name="_Toc484457255"/>
      <w:bookmarkStart w:id="45" w:name="_Toc389941232"/>
      <w:bookmarkEnd w:id="41"/>
      <w:bookmarkEnd w:id="42"/>
      <w:r w:rsidRPr="00424F33">
        <w:t>4</w:t>
      </w:r>
      <w:r w:rsidR="00970883" w:rsidRPr="00424F33">
        <w:t xml:space="preserve">.4 </w:t>
      </w:r>
      <w:bookmarkEnd w:id="43"/>
      <w:r w:rsidR="00D52C4E" w:rsidRPr="00424F33">
        <w:t>使用</w:t>
      </w:r>
      <w:r w:rsidR="00952D7F" w:rsidRPr="00424F33">
        <w:rPr>
          <w:rFonts w:hint="eastAsia"/>
        </w:rPr>
        <w:t>GSM模块</w:t>
      </w:r>
      <w:r w:rsidR="00D52C4E" w:rsidRPr="00424F33">
        <w:rPr>
          <w:rFonts w:hint="eastAsia"/>
        </w:rPr>
        <w:t>增加系统安全性</w:t>
      </w:r>
      <w:bookmarkEnd w:id="44"/>
    </w:p>
    <w:p w:rsidR="00D52C4E" w:rsidRPr="00D52C4E" w:rsidRDefault="00D52C4E" w:rsidP="00B84BEB">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B84BEB">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B84BEB">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424F33" w:rsidRDefault="00D52C4E" w:rsidP="00B84BEB">
      <w:pPr>
        <w:pStyle w:val="2"/>
      </w:pPr>
      <w:bookmarkStart w:id="47" w:name="_Toc484457256"/>
      <w:r w:rsidRPr="00424F33">
        <w:t>4.</w:t>
      </w:r>
      <w:r w:rsidRPr="00424F33">
        <w:rPr>
          <w:rFonts w:hint="eastAsia"/>
        </w:rPr>
        <w:t>5</w:t>
      </w:r>
      <w:bookmarkEnd w:id="46"/>
      <w:r w:rsidR="00815D13" w:rsidRPr="00424F33">
        <w:t xml:space="preserve"> </w:t>
      </w:r>
      <w:r w:rsidRPr="00424F33">
        <w:rPr>
          <w:rFonts w:hint="eastAsia"/>
        </w:rPr>
        <w:t>按键模块</w:t>
      </w:r>
      <w:r w:rsidRPr="00424F33">
        <w:t>输入</w:t>
      </w:r>
      <w:r w:rsidRPr="00424F33">
        <w:rPr>
          <w:rFonts w:hint="eastAsia"/>
        </w:rPr>
        <w:t>验证码</w:t>
      </w:r>
      <w:bookmarkEnd w:id="47"/>
    </w:p>
    <w:p w:rsidR="00EC4664" w:rsidRDefault="00EC4664" w:rsidP="00B84BEB">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B84BEB">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B84BEB">
      <w:pPr>
        <w:ind w:firstLine="420"/>
      </w:pPr>
    </w:p>
    <w:p w:rsidR="00FF2A1F" w:rsidRPr="0083146F" w:rsidRDefault="008A3051" w:rsidP="00B84BEB">
      <w:pPr>
        <w:jc w:val="center"/>
        <w:rPr>
          <w:noProof/>
        </w:rPr>
      </w:pPr>
      <w:r>
        <w:rPr>
          <w:noProof/>
        </w:rPr>
        <w:drawing>
          <wp:inline distT="0" distB="0" distL="0" distR="0" wp14:anchorId="47B5E28E" wp14:editId="27C147F1">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952948" w:rsidRDefault="00FF2A1F" w:rsidP="00B84BEB">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8" w:name="_Toc31932"/>
      <w:bookmarkEnd w:id="45"/>
    </w:p>
    <w:p w:rsidR="00970883" w:rsidRPr="00E86C69" w:rsidRDefault="003C11A1" w:rsidP="00E86C69">
      <w:pPr>
        <w:pStyle w:val="1"/>
      </w:pPr>
      <w:r w:rsidRPr="00E86C69">
        <w:br w:type="page"/>
      </w:r>
      <w:bookmarkStart w:id="49" w:name="_Toc484457257"/>
      <w:r w:rsidR="004E2A21" w:rsidRPr="00E86C69">
        <w:rPr>
          <w:rFonts w:hint="eastAsia"/>
        </w:rPr>
        <w:t>第五章</w:t>
      </w:r>
      <w:r w:rsidR="00970883" w:rsidRPr="00E86C69">
        <w:t xml:space="preserve">  </w:t>
      </w:r>
      <w:r w:rsidR="00E232C3" w:rsidRPr="00E86C69">
        <w:rPr>
          <w:rFonts w:hint="eastAsia"/>
        </w:rPr>
        <w:t>保证系统实现的</w:t>
      </w:r>
      <w:r w:rsidR="00970883" w:rsidRPr="00E86C69">
        <w:rPr>
          <w:rFonts w:hint="eastAsia"/>
        </w:rPr>
        <w:t>软件设计分析</w:t>
      </w:r>
      <w:bookmarkEnd w:id="48"/>
      <w:bookmarkEnd w:id="49"/>
    </w:p>
    <w:p w:rsidR="009B2CCE" w:rsidRPr="0083146F" w:rsidRDefault="00970883" w:rsidP="00B84BEB">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B84BEB">
      <w:pPr>
        <w:ind w:firstLineChars="200" w:firstLine="480"/>
        <w:jc w:val="center"/>
      </w:pPr>
      <w:r>
        <w:object w:dxaOrig="11145" w:dyaOrig="3931">
          <v:shape id="_x0000_i1133" type="#_x0000_t75" style="width:454.5pt;height:159.75pt" o:ole="">
            <v:imagedata r:id="rId220" o:title=""/>
          </v:shape>
          <o:OLEObject Type="Embed" ProgID="Visio.Drawing.15" ShapeID="_x0000_i1133" DrawAspect="Content" ObjectID="_1558628816" r:id="rId221"/>
        </w:object>
      </w:r>
      <w:r w:rsidR="000B0B0B"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rsidR="00611BEC" w:rsidRPr="0083146F" w:rsidRDefault="00611BEC" w:rsidP="00B84BEB">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B84BEB">
      <w:pPr>
        <w:ind w:firstLineChars="200" w:firstLine="480"/>
        <w:jc w:val="center"/>
      </w:pPr>
      <w:r>
        <w:object w:dxaOrig="11460" w:dyaOrig="3180">
          <v:shape id="_x0000_i1134" type="#_x0000_t75" style="width:453pt;height:126pt" o:ole="">
            <v:imagedata r:id="rId222" o:title=""/>
          </v:shape>
          <o:OLEObject Type="Embed" ProgID="Visio.Drawing.15" ShapeID="_x0000_i1134" DrawAspect="Content" ObjectID="_1558628817" r:id="rId223"/>
        </w:object>
      </w:r>
    </w:p>
    <w:p w:rsidR="000B0B0B" w:rsidRPr="00952948" w:rsidRDefault="000B0B0B" w:rsidP="00B84BEB">
      <w:pPr>
        <w:ind w:firstLineChars="200" w:firstLine="420"/>
        <w:jc w:val="center"/>
        <w:rPr>
          <w:sz w:val="21"/>
          <w:szCs w:val="21"/>
        </w:rPr>
      </w:pPr>
      <w:r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rsidR="00203667" w:rsidRPr="0083146F" w:rsidRDefault="00203667" w:rsidP="00B84BEB">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424F33" w:rsidRDefault="00E46BC2" w:rsidP="00B84BEB">
      <w:pPr>
        <w:pStyle w:val="2"/>
      </w:pPr>
      <w:bookmarkStart w:id="50" w:name="_Toc484457258"/>
      <w:r w:rsidRPr="00424F33">
        <w:t>5</w:t>
      </w:r>
      <w:r w:rsidR="00203667" w:rsidRPr="00424F33">
        <w:rPr>
          <w:rFonts w:hint="eastAsia"/>
        </w:rPr>
        <w:t xml:space="preserve">.1 </w:t>
      </w:r>
      <w:r w:rsidR="00ED2960" w:rsidRPr="00424F33">
        <w:rPr>
          <w:rFonts w:hint="eastAsia"/>
        </w:rPr>
        <w:t>用户端</w:t>
      </w:r>
      <w:r w:rsidR="00203667" w:rsidRPr="00424F33">
        <w:rPr>
          <w:rFonts w:hint="eastAsia"/>
        </w:rPr>
        <w:t>程序主要流程</w:t>
      </w:r>
      <w:bookmarkEnd w:id="50"/>
    </w:p>
    <w:p w:rsidR="00203667" w:rsidRPr="0083146F" w:rsidRDefault="00203667" w:rsidP="00B84BEB">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B84BEB">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B84BEB">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B84BEB">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DD5A8D" w:rsidP="00B84BEB">
      <w:pPr>
        <w:ind w:firstLineChars="200" w:firstLine="480"/>
        <w:jc w:val="center"/>
        <w:rPr>
          <w:rFonts w:ascii="Calibri" w:hAnsi="Calibri"/>
          <w:sz w:val="22"/>
          <w:szCs w:val="22"/>
        </w:rPr>
      </w:pPr>
      <w:r>
        <w:object w:dxaOrig="4455" w:dyaOrig="9391">
          <v:shape id="_x0000_i1135" type="#_x0000_t75" style="width:222.75pt;height:469.5pt" o:ole="">
            <v:imagedata r:id="rId224" o:title=""/>
          </v:shape>
          <o:OLEObject Type="Embed" ProgID="Visio.Drawing.15" ShapeID="_x0000_i1135" DrawAspect="Content" ObjectID="_1558628818" r:id="rId225"/>
        </w:object>
      </w:r>
    </w:p>
    <w:p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rsidR="00B1275D" w:rsidRPr="0083146F" w:rsidRDefault="00B1275D" w:rsidP="00B84BEB">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A801DA" w:rsidP="00B84BEB">
      <w:pPr>
        <w:ind w:firstLineChars="200" w:firstLine="480"/>
        <w:jc w:val="center"/>
        <w:rPr>
          <w:rFonts w:ascii="Calibri" w:hAnsi="Calibri"/>
          <w:sz w:val="22"/>
          <w:szCs w:val="22"/>
        </w:rPr>
      </w:pPr>
      <w:r>
        <w:object w:dxaOrig="6571" w:dyaOrig="10935">
          <v:shape id="_x0000_i1136" type="#_x0000_t75" style="width:328.5pt;height:546.75pt" o:ole="">
            <v:imagedata r:id="rId226" o:title=""/>
          </v:shape>
          <o:OLEObject Type="Embed" ProgID="Visio.Drawing.15" ShapeID="_x0000_i1136" DrawAspect="Content" ObjectID="_1558628819" r:id="rId227"/>
        </w:object>
      </w:r>
    </w:p>
    <w:p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rsidR="00AE14C6" w:rsidRPr="0083146F" w:rsidRDefault="00BD68E7" w:rsidP="00B84BEB">
      <w:pPr>
        <w:pStyle w:val="af0"/>
        <w:spacing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B84BEB">
      <w:pPr>
        <w:jc w:val="center"/>
      </w:pPr>
      <w:r>
        <w:object w:dxaOrig="7740" w:dyaOrig="7756">
          <v:shape id="_x0000_i1137" type="#_x0000_t75" style="width:387pt;height:387.75pt" o:ole="">
            <v:imagedata r:id="rId228" o:title=""/>
          </v:shape>
          <o:OLEObject Type="Embed" ProgID="Visio.Drawing.15" ShapeID="_x0000_i1137" DrawAspect="Content" ObjectID="_1558628820" r:id="rId229"/>
        </w:object>
      </w:r>
    </w:p>
    <w:p w:rsidR="0000658C" w:rsidRPr="00424F33" w:rsidRDefault="0000658C" w:rsidP="00B84BEB">
      <w:pPr>
        <w:jc w:val="center"/>
        <w:rPr>
          <w:sz w:val="21"/>
          <w:szCs w:val="21"/>
        </w:rPr>
      </w:pPr>
      <w:r w:rsidRPr="00424F33">
        <w:rPr>
          <w:sz w:val="21"/>
          <w:szCs w:val="21"/>
        </w:rPr>
        <w:t>图</w:t>
      </w:r>
      <w:r w:rsidR="00DA620F" w:rsidRPr="00424F33">
        <w:rPr>
          <w:sz w:val="21"/>
          <w:szCs w:val="21"/>
        </w:rPr>
        <w:t>5</w:t>
      </w:r>
      <w:r w:rsidRPr="00424F33">
        <w:rPr>
          <w:rFonts w:hint="eastAsia"/>
          <w:sz w:val="21"/>
          <w:szCs w:val="21"/>
        </w:rPr>
        <w:t>.5 握手的流程图</w:t>
      </w:r>
    </w:p>
    <w:p w:rsidR="00687761" w:rsidRDefault="007F6D07" w:rsidP="00B84BEB">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B84BEB">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952948" w:rsidRDefault="00AE14C6" w:rsidP="00B84BEB">
      <w:pPr>
        <w:pStyle w:val="af0"/>
        <w:spacing w:line="360" w:lineRule="auto"/>
        <w:ind w:left="0" w:firstLineChars="200" w:firstLine="420"/>
        <w:jc w:val="center"/>
        <w:rPr>
          <w:bCs/>
          <w:sz w:val="21"/>
          <w:szCs w:val="21"/>
        </w:rPr>
      </w:pPr>
      <w:r w:rsidRPr="00952948">
        <w:rPr>
          <w:bCs/>
          <w:sz w:val="21"/>
          <w:szCs w:val="21"/>
        </w:rPr>
        <w:t>表</w:t>
      </w:r>
      <w:r w:rsidR="00DA620F" w:rsidRPr="00952948">
        <w:rPr>
          <w:bCs/>
          <w:sz w:val="21"/>
          <w:szCs w:val="21"/>
        </w:rPr>
        <w:t>5</w:t>
      </w:r>
      <w:r w:rsidR="009E50AD" w:rsidRPr="00952948">
        <w:rPr>
          <w:bCs/>
          <w:sz w:val="21"/>
          <w:szCs w:val="21"/>
        </w:rPr>
        <w:t xml:space="preserve">.1 </w:t>
      </w:r>
      <w:r w:rsidRPr="00952948">
        <w:rPr>
          <w:rFonts w:hint="eastAsia"/>
          <w:bCs/>
          <w:sz w:val="21"/>
          <w:szCs w:val="21"/>
        </w:rPr>
        <w:t>帧格式</w:t>
      </w:r>
    </w:p>
    <w:p w:rsidR="00AE14C6" w:rsidRPr="00424F33" w:rsidRDefault="00E46BC2" w:rsidP="00B84BEB">
      <w:pPr>
        <w:pStyle w:val="2"/>
      </w:pPr>
      <w:bookmarkStart w:id="52" w:name="_Toc484457259"/>
      <w:r w:rsidRPr="00424F33">
        <w:t>5</w:t>
      </w:r>
      <w:r w:rsidR="00ED2960" w:rsidRPr="00424F33">
        <w:t>.2 服务器端程序的主要流程</w:t>
      </w:r>
      <w:bookmarkEnd w:id="52"/>
    </w:p>
    <w:p w:rsidR="00BE3DA8" w:rsidRPr="0083146F" w:rsidRDefault="00B84BEB" w:rsidP="00B84BEB">
      <w:pPr>
        <w:jc w:val="center"/>
      </w:pPr>
      <w:r>
        <w:object w:dxaOrig="5986" w:dyaOrig="12241">
          <v:shape id="_x0000_i1138" type="#_x0000_t75" style="width:299.25pt;height:612pt" o:ole="">
            <v:imagedata r:id="rId230" o:title=""/>
          </v:shape>
          <o:OLEObject Type="Embed" ProgID="Visio.Drawing.15" ShapeID="_x0000_i1138" DrawAspect="Content" ObjectID="_1558628821" r:id="rId231"/>
        </w:object>
      </w:r>
    </w:p>
    <w:p w:rsidR="00BE3DA8" w:rsidRPr="00952948" w:rsidRDefault="00BE3DA8" w:rsidP="00B84BEB">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rsidR="00FF2A1F" w:rsidRPr="0083146F" w:rsidRDefault="003261B3" w:rsidP="00B84BEB">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424F33" w:rsidRDefault="00E46BC2" w:rsidP="00B84BEB">
      <w:pPr>
        <w:pStyle w:val="2"/>
      </w:pPr>
      <w:bookmarkStart w:id="53" w:name="_Toc30337"/>
      <w:bookmarkStart w:id="54" w:name="_Toc484457260"/>
      <w:r w:rsidRPr="00424F33">
        <w:t>5</w:t>
      </w:r>
      <w:r w:rsidR="00970883" w:rsidRPr="00424F33">
        <w:t>.</w:t>
      </w:r>
      <w:r w:rsidR="00F0689A" w:rsidRPr="00424F33">
        <w:t>3</w:t>
      </w:r>
      <w:r w:rsidR="00424F33">
        <w:t xml:space="preserve"> </w:t>
      </w:r>
      <w:r w:rsidR="00970883" w:rsidRPr="00424F33">
        <w:rPr>
          <w:rFonts w:hint="eastAsia"/>
        </w:rPr>
        <w:t>本章小结</w:t>
      </w:r>
      <w:bookmarkEnd w:id="53"/>
      <w:bookmarkEnd w:id="54"/>
    </w:p>
    <w:p w:rsidR="004E2A21" w:rsidRDefault="00970883" w:rsidP="00B84BEB">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4E2A21" w:rsidP="00E86C69">
      <w:pPr>
        <w:pStyle w:val="1"/>
      </w:pPr>
      <w:bookmarkStart w:id="56" w:name="_Toc484457261"/>
      <w:r w:rsidRPr="00E86C69">
        <w:rPr>
          <w:rFonts w:hint="eastAsia"/>
        </w:rPr>
        <w:t>第六章</w:t>
      </w:r>
      <w:r w:rsidRPr="00E86C69">
        <w:t xml:space="preserve"> </w:t>
      </w:r>
      <w:r w:rsidR="004D1FB7" w:rsidRPr="00E86C69">
        <w:t>对整个</w:t>
      </w:r>
      <w:r w:rsidRPr="00E86C69">
        <w:t>系统</w:t>
      </w:r>
      <w:r w:rsidR="004D1FB7" w:rsidRPr="00E86C69">
        <w:t>的</w:t>
      </w:r>
      <w:r w:rsidRPr="00E86C69">
        <w:t>调试</w:t>
      </w:r>
      <w:bookmarkEnd w:id="56"/>
    </w:p>
    <w:p w:rsidR="00813A50" w:rsidRPr="00813A50" w:rsidRDefault="00813A50" w:rsidP="00B84BEB">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424F33" w:rsidRDefault="004E2A21" w:rsidP="00B84BEB">
      <w:pPr>
        <w:pStyle w:val="2"/>
      </w:pPr>
      <w:bookmarkStart w:id="57" w:name="_Toc484457262"/>
      <w:r w:rsidRPr="00424F33">
        <w:t>6</w:t>
      </w:r>
      <w:r w:rsidRPr="00424F33">
        <w:rPr>
          <w:rFonts w:hint="eastAsia"/>
        </w:rPr>
        <w:t>.</w:t>
      </w:r>
      <w:r w:rsidR="003565DF" w:rsidRPr="00424F33">
        <w:t>1</w:t>
      </w:r>
      <w:r w:rsidRPr="00424F33">
        <w:rPr>
          <w:rFonts w:hint="eastAsia"/>
        </w:rPr>
        <w:t xml:space="preserve"> GPS模块调试</w:t>
      </w:r>
      <w:bookmarkEnd w:id="57"/>
    </w:p>
    <w:p w:rsidR="004E2A21" w:rsidRPr="0083146F" w:rsidRDefault="008A3051" w:rsidP="00B84BEB">
      <w:pPr>
        <w:jc w:val="center"/>
        <w:rPr>
          <w:noProof/>
        </w:rPr>
      </w:pPr>
      <w:r>
        <w:rPr>
          <w:noProof/>
        </w:rPr>
        <w:drawing>
          <wp:inline distT="0" distB="0" distL="0" distR="0" wp14:anchorId="3CF1A0AC" wp14:editId="1CADC23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rsidR="004E2A21" w:rsidRPr="0083146F" w:rsidRDefault="008A3051" w:rsidP="00B84BEB">
      <w:pPr>
        <w:jc w:val="center"/>
        <w:rPr>
          <w:noProof/>
        </w:rPr>
      </w:pPr>
      <w:r>
        <w:rPr>
          <w:noProof/>
        </w:rPr>
        <w:drawing>
          <wp:inline distT="0" distB="0" distL="0" distR="0" wp14:anchorId="50FFDE97" wp14:editId="030B2C5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rsidR="004E2A21" w:rsidRPr="0083146F" w:rsidRDefault="004E2A21" w:rsidP="00B84BEB">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424F33" w:rsidRDefault="004E2A21" w:rsidP="00B84BEB">
      <w:pPr>
        <w:pStyle w:val="2"/>
      </w:pPr>
      <w:bookmarkStart w:id="58" w:name="_Toc484457263"/>
      <w:r w:rsidRPr="00424F33">
        <w:t>6.</w:t>
      </w:r>
      <w:r w:rsidR="003565DF" w:rsidRPr="00424F33">
        <w:t>2</w:t>
      </w:r>
      <w:r w:rsidRPr="00424F33">
        <w:t xml:space="preserve"> GSM模块调试</w:t>
      </w:r>
      <w:bookmarkEnd w:id="58"/>
    </w:p>
    <w:p w:rsidR="004E2A21" w:rsidRPr="0083146F" w:rsidRDefault="008A3051" w:rsidP="00B84BEB">
      <w:pPr>
        <w:jc w:val="center"/>
        <w:rPr>
          <w:noProof/>
        </w:rPr>
      </w:pPr>
      <w:r>
        <w:rPr>
          <w:noProof/>
        </w:rPr>
        <w:drawing>
          <wp:inline distT="0" distB="0" distL="0" distR="0" wp14:anchorId="5EAFAA4A" wp14:editId="1424BFB1">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rsidR="004E2A21" w:rsidRPr="0083146F" w:rsidRDefault="004E2A21" w:rsidP="00B84BEB">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B84BEB">
      <w:pPr>
        <w:jc w:val="center"/>
        <w:rPr>
          <w:noProof/>
        </w:rPr>
      </w:pPr>
      <w:r>
        <w:rPr>
          <w:noProof/>
        </w:rPr>
        <w:drawing>
          <wp:inline distT="0" distB="0" distL="0" distR="0" wp14:anchorId="60DA9582" wp14:editId="3CA67C83">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rsidR="004E2A21" w:rsidRPr="0083146F" w:rsidRDefault="004E2A21" w:rsidP="00B84BEB">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B84BEB">
      <w:pPr>
        <w:jc w:val="center"/>
        <w:rPr>
          <w:noProof/>
        </w:rPr>
      </w:pPr>
      <w:r>
        <w:rPr>
          <w:noProof/>
        </w:rPr>
        <w:drawing>
          <wp:inline distT="0" distB="0" distL="0" distR="0" wp14:anchorId="5A0370B9" wp14:editId="51085FD1">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952948" w:rsidRDefault="004E2A21" w:rsidP="00B84BEB">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rsidR="004E2A21" w:rsidRPr="00424F33" w:rsidRDefault="004E2A21" w:rsidP="00B84BEB">
      <w:pPr>
        <w:pStyle w:val="2"/>
      </w:pPr>
      <w:bookmarkStart w:id="59" w:name="_Toc484457264"/>
      <w:r w:rsidRPr="00424F33">
        <w:t>6.</w:t>
      </w:r>
      <w:r w:rsidR="003565DF" w:rsidRPr="00424F33">
        <w:t>3</w:t>
      </w:r>
      <w:r w:rsidRPr="00424F33">
        <w:t xml:space="preserve"> 整体调试</w:t>
      </w:r>
      <w:bookmarkEnd w:id="59"/>
    </w:p>
    <w:p w:rsidR="004E2A21" w:rsidRPr="0083146F" w:rsidRDefault="004E2A21" w:rsidP="00B84BEB">
      <w:pPr>
        <w:pStyle w:val="3"/>
      </w:pPr>
      <w:bookmarkStart w:id="60" w:name="_Toc484457265"/>
      <w:r w:rsidRPr="0083146F">
        <w:t>6.</w:t>
      </w:r>
      <w:r w:rsidR="003565DF">
        <w:t>3</w:t>
      </w:r>
      <w:r w:rsidRPr="0083146F">
        <w:t xml:space="preserve">.1 </w:t>
      </w:r>
      <w:r w:rsidR="00E86C69">
        <w:t>对</w:t>
      </w:r>
      <w:r w:rsidRPr="0083146F">
        <w:rPr>
          <w:rFonts w:hint="eastAsia"/>
        </w:rPr>
        <w:t>服务器端</w:t>
      </w:r>
      <w:bookmarkEnd w:id="60"/>
      <w:r w:rsidR="00E86C69">
        <w:rPr>
          <w:rFonts w:hint="eastAsia"/>
        </w:rPr>
        <w:t>进行调试</w:t>
      </w:r>
    </w:p>
    <w:p w:rsidR="004E2A21" w:rsidRPr="0083146F" w:rsidRDefault="004E2A21" w:rsidP="00B84BEB">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B84BEB">
      <w:pPr>
        <w:rPr>
          <w:noProof/>
        </w:rPr>
      </w:pPr>
      <w:r>
        <w:rPr>
          <w:noProof/>
        </w:rPr>
        <w:drawing>
          <wp:inline distT="0" distB="0" distL="0" distR="0" wp14:anchorId="4950C35F" wp14:editId="3A63E350">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rsidR="004E2A21" w:rsidRPr="0083146F" w:rsidRDefault="004E2A21" w:rsidP="00B84BEB">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B84BEB">
      <w:pPr>
        <w:jc w:val="center"/>
        <w:rPr>
          <w:noProof/>
        </w:rPr>
      </w:pPr>
      <w:r>
        <w:rPr>
          <w:noProof/>
        </w:rPr>
        <w:drawing>
          <wp:inline distT="0" distB="0" distL="0" distR="0" wp14:anchorId="251438B3" wp14:editId="13CFED31">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rsidR="004E2A21" w:rsidRPr="0083146F" w:rsidRDefault="008A3051" w:rsidP="00B84BEB">
      <w:pPr>
        <w:jc w:val="center"/>
        <w:rPr>
          <w:noProof/>
        </w:rPr>
      </w:pPr>
      <w:r>
        <w:rPr>
          <w:noProof/>
        </w:rPr>
        <w:drawing>
          <wp:inline distT="0" distB="0" distL="0" distR="0" wp14:anchorId="2ACB3330" wp14:editId="50778FBA">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424F33"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rsidR="004E2A21" w:rsidRPr="0083146F" w:rsidRDefault="004E2A21" w:rsidP="00B84BEB">
      <w:pPr>
        <w:ind w:firstLine="420"/>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B84BEB">
      <w:pPr>
        <w:pStyle w:val="3"/>
      </w:pPr>
      <w:bookmarkStart w:id="61"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1"/>
    </w:p>
    <w:p w:rsidR="004E2A21" w:rsidRPr="0083146F" w:rsidRDefault="004E2A21" w:rsidP="00B84BEB">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B84BEB">
      <w:pPr>
        <w:rPr>
          <w:noProof/>
        </w:rPr>
      </w:pPr>
      <w:r>
        <w:rPr>
          <w:noProof/>
        </w:rPr>
        <w:drawing>
          <wp:inline distT="0" distB="0" distL="0" distR="0" wp14:anchorId="15D1C3DD" wp14:editId="2B53C157">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rsidR="004E2A21" w:rsidRPr="0083146F" w:rsidRDefault="004E2A21" w:rsidP="00B84BEB">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B84BEB">
      <w:pPr>
        <w:jc w:val="center"/>
        <w:rPr>
          <w:noProof/>
        </w:rPr>
      </w:pPr>
      <w:r>
        <w:rPr>
          <w:noProof/>
        </w:rPr>
        <w:drawing>
          <wp:inline distT="0" distB="0" distL="0" distR="0" wp14:anchorId="472CE818" wp14:editId="20D0B11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0 用户端输入密码后等待接收验证码</w:t>
      </w:r>
    </w:p>
    <w:p w:rsidR="004E2A21" w:rsidRPr="0083146F" w:rsidRDefault="008A3051" w:rsidP="00B84BEB">
      <w:pPr>
        <w:jc w:val="center"/>
        <w:rPr>
          <w:noProof/>
        </w:rPr>
      </w:pPr>
      <w:r>
        <w:rPr>
          <w:noProof/>
        </w:rPr>
        <w:drawing>
          <wp:inline distT="0" distB="0" distL="0" distR="0" wp14:anchorId="0127A1EC" wp14:editId="687B7BE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1 正确输入验证码后显示开锁</w:t>
      </w:r>
    </w:p>
    <w:p w:rsidR="004E2A21" w:rsidRPr="0083146F" w:rsidRDefault="00D62AFE" w:rsidP="00B84BEB">
      <w:pPr>
        <w:jc w:val="center"/>
        <w:rPr>
          <w:noProof/>
        </w:rPr>
      </w:pPr>
      <w:r>
        <w:rPr>
          <w:noProof/>
        </w:rPr>
        <w:pict>
          <v:shape id="_x0000_i1139" type="#_x0000_t75" style="width:351pt;height:540pt">
            <v:imagedata r:id="rId243" o:title="Screenshot_2017-06-09-09-08-11"/>
          </v:shape>
        </w:pict>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2</w:t>
      </w:r>
      <w:r w:rsidRPr="00952948">
        <w:rPr>
          <w:noProof/>
          <w:sz w:val="21"/>
          <w:szCs w:val="21"/>
        </w:rPr>
        <w:t xml:space="preserve"> 用户接收到的含有验证码的短信</w:t>
      </w:r>
    </w:p>
    <w:p w:rsidR="004E2A21" w:rsidRPr="0083146F" w:rsidRDefault="004E2A21" w:rsidP="00B84BEB">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E86C69" w:rsidRDefault="004E2A21" w:rsidP="00E86C69">
      <w:pPr>
        <w:pStyle w:val="1"/>
      </w:pPr>
      <w:bookmarkStart w:id="62" w:name="_Toc27613"/>
      <w:bookmarkStart w:id="63" w:name="_Toc484457267"/>
      <w:r w:rsidRPr="00E86C69">
        <w:t>第七章  全文总结与展望</w:t>
      </w:r>
      <w:bookmarkEnd w:id="55"/>
      <w:bookmarkEnd w:id="62"/>
      <w:bookmarkEnd w:id="63"/>
    </w:p>
    <w:p w:rsidR="00970883" w:rsidRPr="00424F33" w:rsidRDefault="00E46BC2" w:rsidP="00424F33">
      <w:pPr>
        <w:pStyle w:val="2"/>
      </w:pPr>
      <w:bookmarkStart w:id="64" w:name="_Toc389941235"/>
      <w:bookmarkStart w:id="65" w:name="_Toc7179"/>
      <w:bookmarkStart w:id="66" w:name="_Toc484457268"/>
      <w:r w:rsidRPr="00424F33">
        <w:t>7</w:t>
      </w:r>
      <w:r w:rsidR="00A1246C">
        <w:t xml:space="preserve">.1 </w:t>
      </w:r>
      <w:r w:rsidR="00970883" w:rsidRPr="00424F33">
        <w:t>全文总结</w:t>
      </w:r>
      <w:bookmarkEnd w:id="64"/>
      <w:bookmarkEnd w:id="65"/>
      <w:bookmarkEnd w:id="66"/>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A1246C">
      <w:pPr>
        <w:ind w:firstLine="420"/>
      </w:pPr>
      <w:r w:rsidRPr="0083146F">
        <w:rPr>
          <w:rFonts w:hint="eastAsia"/>
        </w:rPr>
        <w:t>(1)</w:t>
      </w:r>
      <w:r w:rsidR="00A1246C">
        <w:t xml:space="preserve"> </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A1246C">
      <w:pPr>
        <w:ind w:firstLine="420"/>
      </w:pPr>
      <w:r w:rsidRPr="0083146F">
        <w:rPr>
          <w:rFonts w:hint="eastAsia"/>
        </w:rPr>
        <w:t>(2)</w:t>
      </w:r>
      <w:r w:rsidR="00A1246C">
        <w:t xml:space="preserve"> </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A1246C">
      <w:pPr>
        <w:ind w:firstLine="420"/>
      </w:pPr>
      <w:r w:rsidRPr="0083146F">
        <w:rPr>
          <w:rFonts w:hint="eastAsia"/>
        </w:rPr>
        <w:t>(</w:t>
      </w:r>
      <w:r w:rsidRPr="0083146F">
        <w:t>3</w:t>
      </w:r>
      <w:r w:rsidRPr="0083146F">
        <w:rPr>
          <w:rFonts w:hint="eastAsia"/>
        </w:rPr>
        <w:t>)</w:t>
      </w:r>
      <w:r w:rsidR="00A1246C">
        <w:t xml:space="preserve"> </w:t>
      </w:r>
      <w:r w:rsidRPr="0083146F">
        <w:rPr>
          <w:rFonts w:hint="eastAsia"/>
        </w:rPr>
        <w:t>在电磁安全方面，使用无线传输特别是特定频率传输容易被攻击者探测到，从而被攻击的可能性提高，在未来可以使用捷变频的方式进行数据传输。</w:t>
      </w:r>
    </w:p>
    <w:p w:rsidR="00970883" w:rsidRPr="00424F33" w:rsidRDefault="00E46BC2" w:rsidP="00424F33">
      <w:pPr>
        <w:pStyle w:val="2"/>
      </w:pPr>
      <w:bookmarkStart w:id="69" w:name="_Toc484457269"/>
      <w:r w:rsidRPr="00424F33">
        <w:t>7</w:t>
      </w:r>
      <w:r w:rsidR="00A1246C">
        <w:t xml:space="preserve">.2 </w:t>
      </w:r>
      <w:r w:rsidR="00970883" w:rsidRPr="00424F33">
        <w:t>展望</w:t>
      </w:r>
      <w:bookmarkEnd w:id="67"/>
      <w:bookmarkEnd w:id="68"/>
      <w:bookmarkEnd w:id="69"/>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A1246C">
      <w:pPr>
        <w:ind w:left="480" w:hangingChars="200" w:hanging="480"/>
      </w:pPr>
      <w:r w:rsidRPr="00D33650">
        <w:t>[1]</w:t>
      </w:r>
      <w:r w:rsidR="00A1246C">
        <w:t xml:space="preserve"> </w:t>
      </w:r>
      <w:r w:rsidRPr="00D33650">
        <w:t>李兴原</w:t>
      </w:r>
      <w:proofErr w:type="gramStart"/>
      <w:r w:rsidRPr="00D33650">
        <w:t>,王旭,张文超等.现代加密技术简述</w:t>
      </w:r>
      <w:proofErr w:type="gramEnd"/>
      <w:r w:rsidRPr="00D33650">
        <w:t xml:space="preserve">[J].仪器仪表用户,2007,14(5):121-122.DOI:10.3969/j.issn.1671-1041.2007.05.075. </w:t>
      </w:r>
    </w:p>
    <w:p w:rsidR="00D33650" w:rsidRPr="00D33650" w:rsidRDefault="00D33650" w:rsidP="00A1246C">
      <w:pPr>
        <w:ind w:left="480" w:hangingChars="200" w:hanging="480"/>
      </w:pPr>
      <w:r w:rsidRPr="00D33650">
        <w:t>[2]</w:t>
      </w:r>
      <w:r w:rsidR="00A1246C">
        <w:t xml:space="preserve"> </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A1246C">
      <w:pPr>
        <w:ind w:left="480" w:hangingChars="200" w:hanging="480"/>
      </w:pPr>
      <w:r w:rsidRPr="00D33650">
        <w:t>[3]</w:t>
      </w:r>
      <w:r w:rsidR="00A1246C">
        <w:t xml:space="preserve"> </w:t>
      </w:r>
      <w:r w:rsidRPr="00D33650">
        <w:t>冯登国</w:t>
      </w:r>
      <w:proofErr w:type="gramStart"/>
      <w:r w:rsidRPr="00D33650">
        <w:t>,张阳,张玉清等.信息安全风险评估综述</w:t>
      </w:r>
      <w:proofErr w:type="gramEnd"/>
      <w:r w:rsidRPr="00D33650">
        <w:t xml:space="preserve">[J].通信学报,2004,25(7):10-18.DOI:10.3321/j.issn:1000-436X.2004.07.002. </w:t>
      </w:r>
    </w:p>
    <w:p w:rsidR="00D33650" w:rsidRPr="00D33650" w:rsidRDefault="00D33650" w:rsidP="00A1246C">
      <w:pPr>
        <w:ind w:left="480" w:hangingChars="200" w:hanging="480"/>
      </w:pPr>
      <w:r w:rsidRPr="00D33650">
        <w:t>[4]</w:t>
      </w:r>
      <w:r w:rsidR="00A1246C">
        <w:t xml:space="preserve"> </w:t>
      </w:r>
      <w:r w:rsidRPr="00D33650">
        <w:t>沈昌祥</w:t>
      </w:r>
      <w:proofErr w:type="gramStart"/>
      <w:r w:rsidRPr="00D33650">
        <w:t>,张焕国,冯登国等.信息安全综述</w:t>
      </w:r>
      <w:proofErr w:type="gramEnd"/>
      <w:r w:rsidRPr="00D33650">
        <w:t xml:space="preserve">[J].中国科学E辑,2007,37(2):129-150.DOI:10.3321/j.issn:1006-9275.2007.02.001. </w:t>
      </w:r>
    </w:p>
    <w:p w:rsidR="00D33650" w:rsidRPr="00D33650" w:rsidRDefault="00D33650" w:rsidP="00A1246C">
      <w:pPr>
        <w:ind w:left="480" w:hangingChars="200" w:hanging="480"/>
      </w:pPr>
      <w:r w:rsidRPr="00D33650">
        <w:t>[5]</w:t>
      </w:r>
      <w:r w:rsidR="00A1246C">
        <w:t xml:space="preserve"> </w:t>
      </w:r>
      <w:r w:rsidRPr="00D33650">
        <w:t>郑东. 密码学——密码算法与协议[M]. 北京:电子工业出版社, 2009.</w:t>
      </w:r>
    </w:p>
    <w:p w:rsidR="00D33650" w:rsidRPr="00D33650" w:rsidRDefault="00D33650" w:rsidP="00A1246C">
      <w:pPr>
        <w:ind w:left="480" w:hangingChars="200" w:hanging="480"/>
      </w:pPr>
      <w:r w:rsidRPr="00D33650">
        <w:t>[6]</w:t>
      </w:r>
      <w:r w:rsidR="00A1246C">
        <w:t xml:space="preserve"> </w:t>
      </w:r>
      <w:r w:rsidRPr="00D33650">
        <w:t>邵丽萍. 计算机安全技术[M]. 北京:清华大学出版社, 2012.</w:t>
      </w:r>
    </w:p>
    <w:p w:rsidR="00D33650" w:rsidRPr="00D33650" w:rsidRDefault="00D33650" w:rsidP="00A1246C">
      <w:pPr>
        <w:ind w:left="480" w:hangingChars="200" w:hanging="480"/>
        <w:jc w:val="left"/>
      </w:pPr>
      <w:r w:rsidRPr="00D33650">
        <w:t>[7]</w:t>
      </w:r>
      <w:r w:rsidR="00A1246C">
        <w:t xml:space="preserve"> </w:t>
      </w:r>
      <w:r w:rsidRPr="00D33650">
        <w:t>Wikipedia. D</w:t>
      </w:r>
      <w:r w:rsidR="00A1246C">
        <w:t xml:space="preserve">ata Encryption </w:t>
      </w:r>
      <w:proofErr w:type="gramStart"/>
      <w:r w:rsidR="00A1246C">
        <w:t>Standard[</w:t>
      </w:r>
      <w:proofErr w:type="gramEnd"/>
      <w:r w:rsidR="00A1246C">
        <w:t xml:space="preserve">EB/OL]. </w:t>
      </w:r>
      <w:r w:rsidRPr="00D33650">
        <w:t>https://en.wikipedia.org/wiki/Data Encryption Standard.</w:t>
      </w:r>
    </w:p>
    <w:p w:rsidR="00D33650" w:rsidRPr="00D33650" w:rsidRDefault="00D33650" w:rsidP="00A1246C">
      <w:pPr>
        <w:ind w:left="480" w:hangingChars="200" w:hanging="480"/>
        <w:jc w:val="left"/>
      </w:pPr>
      <w:r w:rsidRPr="00D33650">
        <w:t>[8]</w:t>
      </w:r>
      <w:r w:rsidR="00A1246C">
        <w:t xml:space="preserve"> </w:t>
      </w:r>
      <w:r w:rsidRPr="00D33650">
        <w:t xml:space="preserve">Wikipedia. Advanced Encryption </w:t>
      </w:r>
      <w:proofErr w:type="gramStart"/>
      <w:r w:rsidRPr="00D33650">
        <w:t>Standard[</w:t>
      </w:r>
      <w:proofErr w:type="gramEnd"/>
      <w:r w:rsidRPr="00D33650">
        <w:t>EB/OL]. https://en.wikipedia.org/wiki/Advanced_Encryption_Standard.</w:t>
      </w:r>
    </w:p>
    <w:p w:rsidR="00D33650" w:rsidRPr="00D33650" w:rsidRDefault="00D33650" w:rsidP="00A1246C">
      <w:pPr>
        <w:ind w:left="480" w:hangingChars="200" w:hanging="480"/>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A1246C">
      <w:pPr>
        <w:ind w:left="480" w:hangingChars="200" w:hanging="480"/>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A1246C">
      <w:pPr>
        <w:ind w:left="480" w:hangingChars="200" w:hanging="480"/>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A1246C">
      <w:pPr>
        <w:ind w:left="480" w:hangingChars="200" w:hanging="480"/>
      </w:pPr>
      <w:r w:rsidRPr="00D33650">
        <w:t>[12]</w:t>
      </w:r>
      <w:r w:rsidR="00A1246C">
        <w:t xml:space="preserve"> </w:t>
      </w:r>
      <w:r w:rsidRPr="00D33650">
        <w:t>苏海晏.信息战的常用战术和防范策略.信息网络安全</w:t>
      </w:r>
      <w:proofErr w:type="gramStart"/>
      <w:r w:rsidRPr="00D33650">
        <w:t>,2003</w:t>
      </w:r>
      <w:proofErr w:type="gramEnd"/>
      <w:r w:rsidRPr="00D33650">
        <w:t>,(12);32-33</w:t>
      </w:r>
    </w:p>
    <w:p w:rsidR="00D33650" w:rsidRPr="00D33650" w:rsidRDefault="00D33650" w:rsidP="00A1246C">
      <w:pPr>
        <w:ind w:left="480" w:hangingChars="200" w:hanging="480"/>
      </w:pPr>
      <w:r w:rsidRPr="00D33650">
        <w:t>[13]</w:t>
      </w:r>
      <w:r w:rsidR="00A1246C">
        <w:t xml:space="preserve"> </w:t>
      </w:r>
      <w:r w:rsidRPr="00D33650">
        <w:t>方禾</w:t>
      </w:r>
      <w:proofErr w:type="gramStart"/>
      <w:r w:rsidRPr="00D33650">
        <w:t>,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Default="00D33650" w:rsidP="00A1246C">
      <w:pPr>
        <w:ind w:left="480" w:hangingChars="200" w:hanging="480"/>
      </w:pPr>
      <w:r w:rsidRPr="00D33650">
        <w:t>[14]</w:t>
      </w:r>
      <w:r w:rsidR="00A1246C">
        <w:t xml:space="preserve"> </w:t>
      </w:r>
      <w:r w:rsidRPr="00D33650">
        <w:t>张玉清</w:t>
      </w:r>
      <w:proofErr w:type="gramStart"/>
      <w:r w:rsidRPr="00D33650">
        <w:t>,王志强,刘奇旭等.近场通信技术的安全研究进展与发展趋势</w:t>
      </w:r>
      <w:proofErr w:type="gramEnd"/>
      <w:r w:rsidRPr="00D33650">
        <w:t>[J].计算机学报,2016,39(6):1190-1207.DOI:10.11897/SP.J.1016.2016.01190.</w:t>
      </w:r>
    </w:p>
    <w:p w:rsidR="00A1246C" w:rsidRPr="00D33650" w:rsidRDefault="00A1246C" w:rsidP="00A1246C">
      <w:pPr>
        <w:ind w:left="480" w:hangingChars="200" w:hanging="480"/>
      </w:pPr>
      <w:r w:rsidRPr="00A1246C">
        <w:t>[15]Wikipedia.Electronicauthentication[EB/OL].https://en.wikipedia.org/wiki/Electronic_authentication.</w:t>
      </w:r>
    </w:p>
    <w:p w:rsidR="00D33650" w:rsidRPr="00D33650" w:rsidRDefault="00D33650" w:rsidP="00A1246C">
      <w:pPr>
        <w:ind w:left="480" w:hangingChars="200" w:hanging="480"/>
      </w:pPr>
      <w:r w:rsidRPr="00D33650">
        <w:t>[16</w:t>
      </w:r>
      <w:proofErr w:type="gramStart"/>
      <w:r w:rsidRPr="00D33650">
        <w:t>]朱晓礼</w:t>
      </w:r>
      <w:proofErr w:type="gramEnd"/>
      <w:r w:rsidRPr="00D33650">
        <w:t>. 银行身份认证系统设计与实现[D].山东大学,2012.</w:t>
      </w:r>
    </w:p>
    <w:p w:rsidR="00D33650" w:rsidRPr="00D33650" w:rsidRDefault="00D33650" w:rsidP="00A1246C">
      <w:pPr>
        <w:ind w:left="480" w:hangingChars="200" w:hanging="480"/>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A1246C">
      <w:pPr>
        <w:ind w:left="480" w:hangingChars="200" w:hanging="480"/>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A1246C">
      <w:pPr>
        <w:ind w:left="480" w:hangingChars="200" w:hanging="480"/>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A1246C">
      <w:pPr>
        <w:ind w:left="480" w:hangingChars="200" w:hanging="480"/>
      </w:pPr>
      <w:r w:rsidRPr="00D33650">
        <w:t>[20]</w:t>
      </w:r>
      <w:r w:rsidR="00A1246C">
        <w:t xml:space="preserve"> </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A1246C">
      <w:pPr>
        <w:ind w:left="480" w:hangingChars="200" w:hanging="480"/>
      </w:pPr>
      <w:r w:rsidRPr="00D33650">
        <w:t>[21]</w:t>
      </w:r>
      <w:r w:rsidR="00A1246C">
        <w:t xml:space="preserve"> </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A1246C">
      <w:pPr>
        <w:ind w:left="480" w:hangingChars="200" w:hanging="480"/>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A1246C">
      <w:pPr>
        <w:ind w:left="480" w:hangingChars="200" w:hanging="480"/>
      </w:pPr>
      <w:r w:rsidRPr="00D33650">
        <w:t>[23]</w:t>
      </w:r>
      <w:r w:rsidR="00A1246C">
        <w:t xml:space="preserve"> </w:t>
      </w:r>
      <w:r w:rsidRPr="00D33650">
        <w:t xml:space="preserve">贾小林, 刘帅, 孙大伟. </w:t>
      </w:r>
      <w:proofErr w:type="gramStart"/>
      <w:r w:rsidRPr="00D33650">
        <w:t>GPS星载原子钟在轨性能评估精度分析[</w:t>
      </w:r>
      <w:proofErr w:type="gramEnd"/>
      <w:r w:rsidRPr="00D33650">
        <w:t>J]. 测绘科学与工程, 2016, 36(2): 1-4</w:t>
      </w:r>
    </w:p>
    <w:p w:rsidR="00D33650" w:rsidRPr="00D33650" w:rsidRDefault="00D33650" w:rsidP="00A1246C">
      <w:pPr>
        <w:ind w:left="480" w:hangingChars="200" w:hanging="480"/>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A1246C">
      <w:pPr>
        <w:ind w:left="480" w:hangingChars="200" w:hanging="480"/>
      </w:pPr>
      <w:r w:rsidRPr="00D33650">
        <w:t>[25]</w:t>
      </w:r>
      <w:r w:rsidR="00A1246C">
        <w:t xml:space="preserve"> </w:t>
      </w:r>
      <w:r w:rsidRPr="00D33650">
        <w:t xml:space="preserve">刘火良, 杨森. </w:t>
      </w:r>
      <w:proofErr w:type="gramStart"/>
      <w:r w:rsidRPr="00D33650">
        <w:t>STM32库开发实战指南[</w:t>
      </w:r>
      <w:proofErr w:type="gramEnd"/>
      <w:r w:rsidRPr="00D33650">
        <w:t>M]. 北京:机械工业出版社, 2013.</w:t>
      </w:r>
    </w:p>
    <w:p w:rsidR="00D33650" w:rsidRPr="00D33650" w:rsidRDefault="00D33650" w:rsidP="00A1246C">
      <w:pPr>
        <w:ind w:left="480" w:hangingChars="200" w:hanging="480"/>
      </w:pPr>
      <w:r w:rsidRPr="00D33650">
        <w:t>[26]</w:t>
      </w:r>
      <w:r w:rsidR="00A1246C">
        <w:t xml:space="preserve"> </w:t>
      </w:r>
      <w:r w:rsidRPr="00D33650">
        <w:t>姚文详.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A1246C">
      <w:pPr>
        <w:ind w:left="480" w:hangingChars="200" w:hanging="480"/>
      </w:pPr>
      <w:r w:rsidRPr="00D33650">
        <w:t>[27]</w:t>
      </w:r>
      <w:r w:rsidR="00A1246C">
        <w:t xml:space="preserve"> </w:t>
      </w:r>
      <w:r w:rsidRPr="00D33650">
        <w:t>代宇.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w:t>
      </w:r>
      <w:r w:rsidR="00ED3D5E">
        <w:rPr>
          <w:rFonts w:hint="eastAsia"/>
        </w:rPr>
        <w:t xml:space="preserve">  </w:t>
      </w:r>
      <w:r w:rsidRPr="00E86C69">
        <w:t>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Default="00970883" w:rsidP="007B1EC9">
      <w:pPr>
        <w:ind w:firstLineChars="200" w:firstLine="480"/>
      </w:pPr>
      <w:r w:rsidRPr="0083146F">
        <w:t>最后，对评阅本论文的专家们表示衷心的感谢！</w:t>
      </w: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Pr="0083146F" w:rsidRDefault="003354FB" w:rsidP="005136C6"/>
    <w:sectPr w:rsidR="003354FB" w:rsidRPr="0083146F" w:rsidSect="002975CF">
      <w:footerReference w:type="default" r:id="rId244"/>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2297" w:rsidRDefault="00512297">
      <w:r>
        <w:separator/>
      </w:r>
    </w:p>
  </w:endnote>
  <w:endnote w:type="continuationSeparator" w:id="0">
    <w:p w:rsidR="00512297" w:rsidRDefault="0051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b"/>
      <w:framePr w:wrap="around" w:vAnchor="text" w:hAnchor="margin" w:xAlign="center" w:y="1"/>
      <w:rPr>
        <w:rStyle w:val="a4"/>
      </w:rPr>
    </w:pPr>
    <w:r>
      <w:fldChar w:fldCharType="begin"/>
    </w:r>
    <w:r>
      <w:rPr>
        <w:rStyle w:val="a4"/>
      </w:rPr>
      <w:instrText xml:space="preserve">PAGE  </w:instrText>
    </w:r>
    <w:r>
      <w:fldChar w:fldCharType="end"/>
    </w:r>
  </w:p>
  <w:p w:rsidR="002975CF" w:rsidRDefault="002975C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b"/>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Pr="004D49DC" w:rsidRDefault="002975CF">
    <w:pPr>
      <w:pStyle w:val="ab"/>
      <w:jc w:val="right"/>
      <w:rPr>
        <w:sz w:val="21"/>
        <w:szCs w:val="21"/>
      </w:rPr>
    </w:pPr>
    <w:bookmarkStart w:id="3" w:name="_GoBack"/>
    <w:r w:rsidRPr="004D49DC">
      <w:rPr>
        <w:sz w:val="21"/>
        <w:szCs w:val="21"/>
      </w:rPr>
      <w:t>第</w:t>
    </w:r>
    <w:sdt>
      <w:sdtPr>
        <w:rPr>
          <w:sz w:val="21"/>
          <w:szCs w:val="21"/>
        </w:rPr>
        <w:id w:val="-460659969"/>
        <w:docPartObj>
          <w:docPartGallery w:val="Page Numbers (Bottom of Page)"/>
          <w:docPartUnique/>
        </w:docPartObj>
      </w:sdtPr>
      <w:sdtContent>
        <w:r w:rsidRPr="004D49DC">
          <w:rPr>
            <w:sz w:val="21"/>
            <w:szCs w:val="21"/>
          </w:rPr>
          <w:fldChar w:fldCharType="begin"/>
        </w:r>
        <w:r w:rsidRPr="004D49DC">
          <w:rPr>
            <w:sz w:val="21"/>
            <w:szCs w:val="21"/>
          </w:rPr>
          <w:instrText>PAGE   \* MERGEFORMAT</w:instrText>
        </w:r>
        <w:r w:rsidRPr="004D49DC">
          <w:rPr>
            <w:sz w:val="21"/>
            <w:szCs w:val="21"/>
          </w:rPr>
          <w:fldChar w:fldCharType="separate"/>
        </w:r>
        <w:r w:rsidR="004D49DC" w:rsidRPr="004D49DC">
          <w:rPr>
            <w:noProof/>
            <w:sz w:val="21"/>
            <w:szCs w:val="21"/>
            <w:lang w:val="zh-CN"/>
          </w:rPr>
          <w:t>I</w:t>
        </w:r>
        <w:r w:rsidRPr="004D49DC">
          <w:rPr>
            <w:sz w:val="21"/>
            <w:szCs w:val="21"/>
          </w:rPr>
          <w:fldChar w:fldCharType="end"/>
        </w:r>
        <w:r w:rsidRPr="004D49DC">
          <w:rPr>
            <w:sz w:val="21"/>
            <w:szCs w:val="21"/>
          </w:rPr>
          <w:t>页</w:t>
        </w:r>
        <w:r w:rsidRPr="004D49DC">
          <w:rPr>
            <w:rFonts w:hint="eastAsia"/>
            <w:sz w:val="21"/>
            <w:szCs w:val="21"/>
          </w:rPr>
          <w:t xml:space="preserve"> 共</w:t>
        </w:r>
        <w:r w:rsidR="004D49DC" w:rsidRPr="004D49DC">
          <w:rPr>
            <w:rFonts w:hint="eastAsia"/>
            <w:sz w:val="21"/>
            <w:szCs w:val="21"/>
          </w:rPr>
          <w:fldChar w:fldCharType="begin"/>
        </w:r>
        <w:r w:rsidR="004D49DC" w:rsidRPr="004D49DC">
          <w:rPr>
            <w:rFonts w:hint="eastAsia"/>
            <w:sz w:val="21"/>
            <w:szCs w:val="21"/>
          </w:rPr>
          <w:instrText xml:space="preserve"> = 2 \* ROMAN \* MERGEFORMAT </w:instrText>
        </w:r>
        <w:r w:rsidR="004D49DC" w:rsidRPr="004D49DC">
          <w:rPr>
            <w:sz w:val="21"/>
            <w:szCs w:val="21"/>
          </w:rPr>
          <w:fldChar w:fldCharType="separate"/>
        </w:r>
        <w:r w:rsidR="004D49DC">
          <w:rPr>
            <w:noProof/>
            <w:sz w:val="21"/>
            <w:szCs w:val="21"/>
          </w:rPr>
          <w:t>II</w:t>
        </w:r>
        <w:r w:rsidR="004D49DC" w:rsidRPr="004D49DC">
          <w:rPr>
            <w:rFonts w:hint="eastAsia"/>
            <w:sz w:val="21"/>
            <w:szCs w:val="21"/>
          </w:rPr>
          <w:fldChar w:fldCharType="end"/>
        </w:r>
        <w:r w:rsidR="004D49DC" w:rsidRPr="004D49DC">
          <w:rPr>
            <w:sz w:val="21"/>
            <w:szCs w:val="21"/>
          </w:rPr>
          <w:fldChar w:fldCharType="begin"/>
        </w:r>
        <w:r w:rsidR="004D49DC" w:rsidRPr="004D49DC">
          <w:rPr>
            <w:sz w:val="21"/>
            <w:szCs w:val="21"/>
          </w:rPr>
          <w:instrText xml:space="preserve"> </w:instrText>
        </w:r>
        <w:r w:rsidR="004D49DC" w:rsidRPr="004D49DC">
          <w:rPr>
            <w:rFonts w:hint="eastAsia"/>
            <w:sz w:val="21"/>
            <w:szCs w:val="21"/>
          </w:rPr>
          <w:instrText>NEXT  \* MERGEFORMAT</w:instrText>
        </w:r>
        <w:r w:rsidR="004D49DC" w:rsidRPr="004D49DC">
          <w:rPr>
            <w:sz w:val="21"/>
            <w:szCs w:val="21"/>
          </w:rPr>
          <w:instrText xml:space="preserve"> </w:instrText>
        </w:r>
        <w:r w:rsidR="004D49DC" w:rsidRPr="004D49DC">
          <w:rPr>
            <w:sz w:val="21"/>
            <w:szCs w:val="21"/>
          </w:rPr>
          <w:fldChar w:fldCharType="end"/>
        </w:r>
        <w:r w:rsidRPr="004D49DC">
          <w:rPr>
            <w:sz w:val="21"/>
            <w:szCs w:val="21"/>
          </w:rPr>
          <w:t>页</w:t>
        </w:r>
      </w:sdtContent>
    </w:sdt>
  </w:p>
  <w:bookmarkEnd w:id="3"/>
  <w:p w:rsidR="002975CF" w:rsidRDefault="002975CF">
    <w:pPr>
      <w:pStyle w:val="ab"/>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b"/>
      <w:rPr>
        <w:rFonts w:hint="eastAsia"/>
      </w:rPr>
    </w:pPr>
    <w:r>
      <w:rPr>
        <w:noProof/>
      </w:rPr>
      <mc:AlternateContent>
        <mc:Choice Requires="wps">
          <w:drawing>
            <wp:anchor distT="0" distB="0" distL="114300" distR="114300" simplePos="0" relativeHeight="251660288" behindDoc="0" locked="0" layoutInCell="1" allowOverlap="1" wp14:anchorId="2AC11687" wp14:editId="4C8A0F5C">
              <wp:simplePos x="0" y="0"/>
              <wp:positionH relativeFrom="margin">
                <wp:align>right</wp:align>
              </wp:positionH>
              <wp:positionV relativeFrom="paragraph">
                <wp:posOffset>0</wp:posOffset>
              </wp:positionV>
              <wp:extent cx="1134110" cy="259715"/>
              <wp:effectExtent l="0" t="0" r="2540" b="0"/>
              <wp:wrapNone/>
              <wp:docPr id="2"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975CF" w:rsidRPr="005B7358" w:rsidRDefault="002975C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4D49DC">
                            <w:rPr>
                              <w:noProof/>
                              <w:sz w:val="21"/>
                              <w:szCs w:val="21"/>
                            </w:rPr>
                            <w:t>11</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51页 </w:t>
                          </w:r>
                          <w:r w:rsidRPr="005B7358">
                            <w:rPr>
                              <w:rFonts w:hint="eastAsia"/>
                              <w:sz w:val="21"/>
                              <w:szCs w:val="21"/>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AC11687" id="_x0000_t202" coordsize="21600,21600" o:spt="202" path="m,l,21600r21600,l21600,xe">
              <v:stroke joinstyle="miter"/>
              <v:path gradientshapeok="t" o:connecttype="rect"/>
            </v:shapetype>
            <v:shape id="文本框 415" o:spid="_x0000_s1026" type="#_x0000_t202" style="position:absolute;margin-left:38.1pt;margin-top:0;width:89.3pt;height:20.45pt;z-index:25166028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PLG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CQ4w4qSBFj1+//b449fjz68o9CemQF2rYvC7bcFT99eih0Zbsqq9EfknhbhYVoRv&#10;6JWUoqsoKSBB39x0j64OOMqArLs3ooBI5E4LC9SXsjHVg3ogQIdG3e+bQ3uNchPSPw99H45yOAsm&#10;0WxIziXxeLuVSr+iokHGSLCE5lt0sr1R2mRD4tHFBOMiY3VtBVDzkw1wHHYgNlw1ZyYL288vkRet&#10;5qt56ITBdOWEXpo6V9kydKaZP5uk5+lymfoPJq4fxhUrCspNmFFbfvhnvdupfFDFXl1K1KwwcCYl&#10;JTfrZS3RloC2M/vZmsPJwc09TcMWAbg8oeQHoXcdRE42nc+cMAsnTjTz5o7nR9fR1AujMM1OKd0w&#10;Tv+dEuoSHE2CySCmQ9JPuHn2e86NxA3TMD1q1iR4vncisZHgihe2tZqwerCPSmHSP5QC2j022grW&#10;aHRQq+7XPaAYFa9FcQ/SlQKUBSKEkQdGJeRnjDoYHwnmMN8wql9zEL+ZNKMhR2M9GoTncDHBGqPB&#10;XOphIt21km0qwB2f1xU8kIxZ7R5y2D0rGAiWwm54mYlz/G+9DiN28Rs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CUNPLGuwIAAKoF&#10;AAAOAAAAAAAAAAAAAAAAAC4CAABkcnMvZTJvRG9jLnhtbFBLAQItABQABgAIAAAAIQA5MtgO2AAA&#10;AAQBAAAPAAAAAAAAAAAAAAAAABUFAABkcnMvZG93bnJldi54bWxQSwUGAAAAAAQABADzAAAAGgYA&#10;AAAA&#10;" filled="f" stroked="f">
              <v:textbox style="mso-fit-shape-to-text:t" inset="0,0,0,0">
                <w:txbxContent>
                  <w:p w:rsidR="002975CF" w:rsidRPr="005B7358" w:rsidRDefault="002975C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4D49DC">
                      <w:rPr>
                        <w:noProof/>
                        <w:sz w:val="21"/>
                        <w:szCs w:val="21"/>
                      </w:rPr>
                      <w:t>11</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51页 </w:t>
                    </w:r>
                    <w:r w:rsidRPr="005B7358">
                      <w:rPr>
                        <w:rFonts w:hint="eastAsia"/>
                        <w:sz w:val="21"/>
                        <w:szCs w:val="21"/>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2297" w:rsidRDefault="00512297">
      <w:r>
        <w:separator/>
      </w:r>
    </w:p>
  </w:footnote>
  <w:footnote w:type="continuationSeparator" w:id="0">
    <w:p w:rsidR="00512297" w:rsidRDefault="005122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75CF" w:rsidRDefault="002975CF">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2AA3"/>
    <w:rsid w:val="000B42A8"/>
    <w:rsid w:val="000B4B07"/>
    <w:rsid w:val="000B6921"/>
    <w:rsid w:val="000C3003"/>
    <w:rsid w:val="000C79B8"/>
    <w:rsid w:val="000D0F2F"/>
    <w:rsid w:val="000D14A2"/>
    <w:rsid w:val="000E51DC"/>
    <w:rsid w:val="000E7F0C"/>
    <w:rsid w:val="00103B9A"/>
    <w:rsid w:val="00111F4D"/>
    <w:rsid w:val="001133FF"/>
    <w:rsid w:val="00113EA3"/>
    <w:rsid w:val="001167F2"/>
    <w:rsid w:val="001174B7"/>
    <w:rsid w:val="00120EF7"/>
    <w:rsid w:val="00121308"/>
    <w:rsid w:val="0012577A"/>
    <w:rsid w:val="00125ED4"/>
    <w:rsid w:val="00127B30"/>
    <w:rsid w:val="00132A27"/>
    <w:rsid w:val="00142F71"/>
    <w:rsid w:val="0015102C"/>
    <w:rsid w:val="00161C19"/>
    <w:rsid w:val="00167A81"/>
    <w:rsid w:val="00167AEA"/>
    <w:rsid w:val="00170E6F"/>
    <w:rsid w:val="00172A27"/>
    <w:rsid w:val="001731E8"/>
    <w:rsid w:val="001821F7"/>
    <w:rsid w:val="00190D2C"/>
    <w:rsid w:val="00192760"/>
    <w:rsid w:val="001A2199"/>
    <w:rsid w:val="001A5739"/>
    <w:rsid w:val="001A5A1B"/>
    <w:rsid w:val="001B01F5"/>
    <w:rsid w:val="001B0792"/>
    <w:rsid w:val="001C29BE"/>
    <w:rsid w:val="001D3610"/>
    <w:rsid w:val="001D4416"/>
    <w:rsid w:val="001D5DB1"/>
    <w:rsid w:val="001E1363"/>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2616"/>
    <w:rsid w:val="00237964"/>
    <w:rsid w:val="00242A1A"/>
    <w:rsid w:val="0024543D"/>
    <w:rsid w:val="0024727A"/>
    <w:rsid w:val="002508AA"/>
    <w:rsid w:val="0025352A"/>
    <w:rsid w:val="002535E9"/>
    <w:rsid w:val="0025652A"/>
    <w:rsid w:val="002668B7"/>
    <w:rsid w:val="00287032"/>
    <w:rsid w:val="002875E2"/>
    <w:rsid w:val="002970E8"/>
    <w:rsid w:val="002975CF"/>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354FB"/>
    <w:rsid w:val="0034164D"/>
    <w:rsid w:val="00344AE0"/>
    <w:rsid w:val="003565DF"/>
    <w:rsid w:val="003565F3"/>
    <w:rsid w:val="00376171"/>
    <w:rsid w:val="0038157A"/>
    <w:rsid w:val="00386B6D"/>
    <w:rsid w:val="003933E4"/>
    <w:rsid w:val="003A0B7F"/>
    <w:rsid w:val="003A7DA9"/>
    <w:rsid w:val="003B13CC"/>
    <w:rsid w:val="003B1F88"/>
    <w:rsid w:val="003C11A1"/>
    <w:rsid w:val="003C4DA5"/>
    <w:rsid w:val="003E22E9"/>
    <w:rsid w:val="003E7889"/>
    <w:rsid w:val="003F043D"/>
    <w:rsid w:val="003F7DAF"/>
    <w:rsid w:val="003F7ECE"/>
    <w:rsid w:val="0040113B"/>
    <w:rsid w:val="004063BD"/>
    <w:rsid w:val="0041167B"/>
    <w:rsid w:val="0041257F"/>
    <w:rsid w:val="004139AA"/>
    <w:rsid w:val="004147CF"/>
    <w:rsid w:val="00414BA2"/>
    <w:rsid w:val="00424F33"/>
    <w:rsid w:val="004259BB"/>
    <w:rsid w:val="0044156D"/>
    <w:rsid w:val="004443EB"/>
    <w:rsid w:val="00444CEB"/>
    <w:rsid w:val="00450497"/>
    <w:rsid w:val="004565BD"/>
    <w:rsid w:val="00462356"/>
    <w:rsid w:val="00474F69"/>
    <w:rsid w:val="004808B2"/>
    <w:rsid w:val="00485121"/>
    <w:rsid w:val="004A3D7C"/>
    <w:rsid w:val="004A4BB3"/>
    <w:rsid w:val="004D1FB7"/>
    <w:rsid w:val="004D49DC"/>
    <w:rsid w:val="004D510B"/>
    <w:rsid w:val="004E2394"/>
    <w:rsid w:val="004E2A21"/>
    <w:rsid w:val="004E368B"/>
    <w:rsid w:val="004F17C1"/>
    <w:rsid w:val="004F1C14"/>
    <w:rsid w:val="00506620"/>
    <w:rsid w:val="00507E30"/>
    <w:rsid w:val="00512297"/>
    <w:rsid w:val="005136C6"/>
    <w:rsid w:val="00513C97"/>
    <w:rsid w:val="00514155"/>
    <w:rsid w:val="005162CD"/>
    <w:rsid w:val="00516C68"/>
    <w:rsid w:val="00522162"/>
    <w:rsid w:val="0053263D"/>
    <w:rsid w:val="00534098"/>
    <w:rsid w:val="00541B6D"/>
    <w:rsid w:val="00542839"/>
    <w:rsid w:val="005440B1"/>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E1B5D"/>
    <w:rsid w:val="005E2961"/>
    <w:rsid w:val="005F4532"/>
    <w:rsid w:val="00602E34"/>
    <w:rsid w:val="00603834"/>
    <w:rsid w:val="00611BEC"/>
    <w:rsid w:val="00632D54"/>
    <w:rsid w:val="006357AD"/>
    <w:rsid w:val="00635876"/>
    <w:rsid w:val="00653A05"/>
    <w:rsid w:val="006808E0"/>
    <w:rsid w:val="00680BAC"/>
    <w:rsid w:val="00684421"/>
    <w:rsid w:val="0068599E"/>
    <w:rsid w:val="006864F2"/>
    <w:rsid w:val="00686AD6"/>
    <w:rsid w:val="00687761"/>
    <w:rsid w:val="00694B1D"/>
    <w:rsid w:val="0069618B"/>
    <w:rsid w:val="006A446C"/>
    <w:rsid w:val="006B5D40"/>
    <w:rsid w:val="006B6025"/>
    <w:rsid w:val="006D1096"/>
    <w:rsid w:val="006D4442"/>
    <w:rsid w:val="006D750D"/>
    <w:rsid w:val="006D7C9D"/>
    <w:rsid w:val="006E5022"/>
    <w:rsid w:val="007027D2"/>
    <w:rsid w:val="00705564"/>
    <w:rsid w:val="00710C94"/>
    <w:rsid w:val="00712553"/>
    <w:rsid w:val="00715B20"/>
    <w:rsid w:val="00715B52"/>
    <w:rsid w:val="007179B2"/>
    <w:rsid w:val="0073770E"/>
    <w:rsid w:val="007407D0"/>
    <w:rsid w:val="00761AC4"/>
    <w:rsid w:val="00767C9D"/>
    <w:rsid w:val="007762C0"/>
    <w:rsid w:val="007768F2"/>
    <w:rsid w:val="00783F82"/>
    <w:rsid w:val="007846A6"/>
    <w:rsid w:val="007872FE"/>
    <w:rsid w:val="00787448"/>
    <w:rsid w:val="00796158"/>
    <w:rsid w:val="007A08A4"/>
    <w:rsid w:val="007A5279"/>
    <w:rsid w:val="007B1EC9"/>
    <w:rsid w:val="007B5ADA"/>
    <w:rsid w:val="007B725A"/>
    <w:rsid w:val="007C2E01"/>
    <w:rsid w:val="007E4533"/>
    <w:rsid w:val="007F574E"/>
    <w:rsid w:val="007F6D07"/>
    <w:rsid w:val="00804835"/>
    <w:rsid w:val="008108EA"/>
    <w:rsid w:val="00813A50"/>
    <w:rsid w:val="00815585"/>
    <w:rsid w:val="00815D13"/>
    <w:rsid w:val="00820D86"/>
    <w:rsid w:val="0083146F"/>
    <w:rsid w:val="00831A02"/>
    <w:rsid w:val="0083686A"/>
    <w:rsid w:val="00843327"/>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643"/>
    <w:rsid w:val="008D3A37"/>
    <w:rsid w:val="008D6BBE"/>
    <w:rsid w:val="008E19E8"/>
    <w:rsid w:val="008E1AB7"/>
    <w:rsid w:val="008E4481"/>
    <w:rsid w:val="008F01EE"/>
    <w:rsid w:val="008F5776"/>
    <w:rsid w:val="0090436D"/>
    <w:rsid w:val="00910AB9"/>
    <w:rsid w:val="00910CD8"/>
    <w:rsid w:val="00916A03"/>
    <w:rsid w:val="009252E3"/>
    <w:rsid w:val="009260E7"/>
    <w:rsid w:val="009324F3"/>
    <w:rsid w:val="00932E07"/>
    <w:rsid w:val="00936EAF"/>
    <w:rsid w:val="00952948"/>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48D6"/>
    <w:rsid w:val="009C53FD"/>
    <w:rsid w:val="009D4B8D"/>
    <w:rsid w:val="009E50AD"/>
    <w:rsid w:val="009F519A"/>
    <w:rsid w:val="009F78EE"/>
    <w:rsid w:val="00A1246C"/>
    <w:rsid w:val="00A22AF0"/>
    <w:rsid w:val="00A24C70"/>
    <w:rsid w:val="00A25FD2"/>
    <w:rsid w:val="00A26122"/>
    <w:rsid w:val="00A27C1B"/>
    <w:rsid w:val="00A305B5"/>
    <w:rsid w:val="00A327F7"/>
    <w:rsid w:val="00A3472D"/>
    <w:rsid w:val="00A35CE6"/>
    <w:rsid w:val="00A442A8"/>
    <w:rsid w:val="00A4759D"/>
    <w:rsid w:val="00A52A11"/>
    <w:rsid w:val="00A53578"/>
    <w:rsid w:val="00A63F44"/>
    <w:rsid w:val="00A67E92"/>
    <w:rsid w:val="00A700E3"/>
    <w:rsid w:val="00A737C5"/>
    <w:rsid w:val="00A74052"/>
    <w:rsid w:val="00A74FDC"/>
    <w:rsid w:val="00A801DA"/>
    <w:rsid w:val="00A85DEF"/>
    <w:rsid w:val="00AB2AAA"/>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4BEB"/>
    <w:rsid w:val="00B87656"/>
    <w:rsid w:val="00B9130C"/>
    <w:rsid w:val="00B974F2"/>
    <w:rsid w:val="00BA4F19"/>
    <w:rsid w:val="00BA5605"/>
    <w:rsid w:val="00BB0676"/>
    <w:rsid w:val="00BB15A4"/>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337DF"/>
    <w:rsid w:val="00C40CB5"/>
    <w:rsid w:val="00C4418B"/>
    <w:rsid w:val="00C445B3"/>
    <w:rsid w:val="00C45258"/>
    <w:rsid w:val="00C6047C"/>
    <w:rsid w:val="00C610A7"/>
    <w:rsid w:val="00C6371D"/>
    <w:rsid w:val="00C7445B"/>
    <w:rsid w:val="00C75BF1"/>
    <w:rsid w:val="00C84A0E"/>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CF665B"/>
    <w:rsid w:val="00D017CE"/>
    <w:rsid w:val="00D036AB"/>
    <w:rsid w:val="00D06E60"/>
    <w:rsid w:val="00D2078A"/>
    <w:rsid w:val="00D20F9C"/>
    <w:rsid w:val="00D229FD"/>
    <w:rsid w:val="00D3084B"/>
    <w:rsid w:val="00D33650"/>
    <w:rsid w:val="00D4546E"/>
    <w:rsid w:val="00D46D2D"/>
    <w:rsid w:val="00D52C4E"/>
    <w:rsid w:val="00D54387"/>
    <w:rsid w:val="00D5515F"/>
    <w:rsid w:val="00D62AFE"/>
    <w:rsid w:val="00D64CE8"/>
    <w:rsid w:val="00D660BC"/>
    <w:rsid w:val="00D66B2B"/>
    <w:rsid w:val="00D77228"/>
    <w:rsid w:val="00D80B07"/>
    <w:rsid w:val="00D8179F"/>
    <w:rsid w:val="00D87257"/>
    <w:rsid w:val="00DA07DB"/>
    <w:rsid w:val="00DA1304"/>
    <w:rsid w:val="00DA620F"/>
    <w:rsid w:val="00DB00BF"/>
    <w:rsid w:val="00DB03DA"/>
    <w:rsid w:val="00DB04D0"/>
    <w:rsid w:val="00DB3BBC"/>
    <w:rsid w:val="00DB43B2"/>
    <w:rsid w:val="00DB6CC0"/>
    <w:rsid w:val="00DC2BC1"/>
    <w:rsid w:val="00DC40B3"/>
    <w:rsid w:val="00DD5A8D"/>
    <w:rsid w:val="00DE699D"/>
    <w:rsid w:val="00DF5832"/>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D3D5E"/>
    <w:rsid w:val="00EE16A5"/>
    <w:rsid w:val="00F04170"/>
    <w:rsid w:val="00F0689A"/>
    <w:rsid w:val="00F11077"/>
    <w:rsid w:val="00F11864"/>
    <w:rsid w:val="00F37D9E"/>
    <w:rsid w:val="00F44DB1"/>
    <w:rsid w:val="00F453ED"/>
    <w:rsid w:val="00F46B34"/>
    <w:rsid w:val="00F518FF"/>
    <w:rsid w:val="00F606A5"/>
    <w:rsid w:val="00F6362B"/>
    <w:rsid w:val="00F76436"/>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24F33"/>
    <w:pPr>
      <w:keepNext/>
      <w:keepLines/>
      <w:outlineLvl w:val="1"/>
    </w:pPr>
    <w:rPr>
      <w:rFonts w:ascii="黑体" w:eastAsia="黑体" w:hAnsi="黑体"/>
      <w:b/>
      <w:szCs w:val="32"/>
    </w:rPr>
  </w:style>
  <w:style w:type="paragraph" w:styleId="3">
    <w:name w:val="heading 3"/>
    <w:basedOn w:val="a"/>
    <w:next w:val="a"/>
    <w:autoRedefine/>
    <w:qFormat/>
    <w:rsid w:val="00424F33"/>
    <w:pPr>
      <w:keepNext/>
      <w:keepLines/>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5850">
      <w:bodyDiv w:val="1"/>
      <w:marLeft w:val="0"/>
      <w:marRight w:val="0"/>
      <w:marTop w:val="0"/>
      <w:marBottom w:val="0"/>
      <w:divBdr>
        <w:top w:val="none" w:sz="0" w:space="0" w:color="auto"/>
        <w:left w:val="none" w:sz="0" w:space="0" w:color="auto"/>
        <w:bottom w:val="none" w:sz="0" w:space="0" w:color="auto"/>
        <w:right w:val="none" w:sz="0" w:space="0" w:color="auto"/>
      </w:divBdr>
    </w:div>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4.wmf"/><Relationship Id="rId42" Type="http://schemas.openxmlformats.org/officeDocument/2006/relationships/oleObject" Target="embeddings/oleObject10.bin"/><Relationship Id="rId63" Type="http://schemas.openxmlformats.org/officeDocument/2006/relationships/oleObject" Target="embeddings/oleObject16.bin"/><Relationship Id="rId84" Type="http://schemas.openxmlformats.org/officeDocument/2006/relationships/image" Target="media/image31.wmf"/><Relationship Id="rId138" Type="http://schemas.openxmlformats.org/officeDocument/2006/relationships/image" Target="media/image55.wmf"/><Relationship Id="rId159" Type="http://schemas.openxmlformats.org/officeDocument/2006/relationships/oleObject" Target="embeddings/oleObject71.bin"/><Relationship Id="rId170" Type="http://schemas.openxmlformats.org/officeDocument/2006/relationships/image" Target="media/image71.wmf"/><Relationship Id="rId191" Type="http://schemas.openxmlformats.org/officeDocument/2006/relationships/package" Target="embeddings/Microsoft_Visio___11.vsdx"/><Relationship Id="rId205" Type="http://schemas.openxmlformats.org/officeDocument/2006/relationships/image" Target="media/image90.wmf"/><Relationship Id="rId226" Type="http://schemas.openxmlformats.org/officeDocument/2006/relationships/image" Target="media/image104.emf"/><Relationship Id="rId107" Type="http://schemas.openxmlformats.org/officeDocument/2006/relationships/image" Target="media/image42.wmf"/><Relationship Id="rId11" Type="http://schemas.openxmlformats.org/officeDocument/2006/relationships/footer" Target="footer2.xml"/><Relationship Id="rId32" Type="http://schemas.openxmlformats.org/officeDocument/2006/relationships/package" Target="embeddings/Microsoft_Visio___5.vsdx"/><Relationship Id="rId53" Type="http://schemas.openxmlformats.org/officeDocument/2006/relationships/image" Target="media/image19.emf"/><Relationship Id="rId74" Type="http://schemas.openxmlformats.org/officeDocument/2006/relationships/image" Target="media/image29.wmf"/><Relationship Id="rId128" Type="http://schemas.openxmlformats.org/officeDocument/2006/relationships/oleObject" Target="embeddings/oleObject55.bin"/><Relationship Id="rId149" Type="http://schemas.openxmlformats.org/officeDocument/2006/relationships/oleObject" Target="embeddings/oleObject66.bin"/><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66.wmf"/><Relationship Id="rId181" Type="http://schemas.openxmlformats.org/officeDocument/2006/relationships/oleObject" Target="embeddings/oleObject82.bin"/><Relationship Id="rId216" Type="http://schemas.openxmlformats.org/officeDocument/2006/relationships/oleObject" Target="embeddings/oleObject93.bin"/><Relationship Id="rId237" Type="http://schemas.openxmlformats.org/officeDocument/2006/relationships/image" Target="media/image112.png"/><Relationship Id="rId22" Type="http://schemas.openxmlformats.org/officeDocument/2006/relationships/oleObject" Target="embeddings/oleObject1.bin"/><Relationship Id="rId43" Type="http://schemas.openxmlformats.org/officeDocument/2006/relationships/image" Target="media/image14.wmf"/><Relationship Id="rId64" Type="http://schemas.openxmlformats.org/officeDocument/2006/relationships/image" Target="media/image25.wmf"/><Relationship Id="rId118" Type="http://schemas.openxmlformats.org/officeDocument/2006/relationships/oleObject" Target="embeddings/oleObject50.bin"/><Relationship Id="rId139" Type="http://schemas.openxmlformats.org/officeDocument/2006/relationships/oleObject" Target="embeddings/oleObject61.bin"/><Relationship Id="rId85" Type="http://schemas.openxmlformats.org/officeDocument/2006/relationships/oleObject" Target="embeddings/oleObject31.bin"/><Relationship Id="rId150" Type="http://schemas.openxmlformats.org/officeDocument/2006/relationships/image" Target="media/image61.wmf"/><Relationship Id="rId171" Type="http://schemas.openxmlformats.org/officeDocument/2006/relationships/oleObject" Target="embeddings/oleObject77.bin"/><Relationship Id="rId192" Type="http://schemas.openxmlformats.org/officeDocument/2006/relationships/image" Target="media/image82.wmf"/><Relationship Id="rId206" Type="http://schemas.openxmlformats.org/officeDocument/2006/relationships/oleObject" Target="embeddings/oleObject91.bin"/><Relationship Id="rId227" Type="http://schemas.openxmlformats.org/officeDocument/2006/relationships/package" Target="embeddings/Microsoft_Visio___15.vsdx"/><Relationship Id="rId12" Type="http://schemas.openxmlformats.org/officeDocument/2006/relationships/header" Target="header3.xml"/><Relationship Id="rId33" Type="http://schemas.openxmlformats.org/officeDocument/2006/relationships/image" Target="media/image10.wmf"/><Relationship Id="rId108" Type="http://schemas.openxmlformats.org/officeDocument/2006/relationships/oleObject" Target="embeddings/oleObject43.bin"/><Relationship Id="rId129" Type="http://schemas.openxmlformats.org/officeDocument/2006/relationships/image" Target="media/image51.wmf"/><Relationship Id="rId54" Type="http://schemas.openxmlformats.org/officeDocument/2006/relationships/package" Target="embeddings/Microsoft_Visio___8.vsdx"/><Relationship Id="rId75" Type="http://schemas.openxmlformats.org/officeDocument/2006/relationships/oleObject" Target="embeddings/oleObject23.bin"/><Relationship Id="rId96" Type="http://schemas.openxmlformats.org/officeDocument/2006/relationships/oleObject" Target="embeddings/oleObject37.bin"/><Relationship Id="rId140" Type="http://schemas.openxmlformats.org/officeDocument/2006/relationships/image" Target="media/image56.wmf"/><Relationship Id="rId161" Type="http://schemas.openxmlformats.org/officeDocument/2006/relationships/oleObject" Target="embeddings/oleObject72.bin"/><Relationship Id="rId182" Type="http://schemas.openxmlformats.org/officeDocument/2006/relationships/image" Target="media/image77.wmf"/><Relationship Id="rId217" Type="http://schemas.openxmlformats.org/officeDocument/2006/relationships/oleObject" Target="embeddings/oleObject94.bin"/><Relationship Id="rId6" Type="http://schemas.openxmlformats.org/officeDocument/2006/relationships/footnotes" Target="footnotes.xml"/><Relationship Id="rId238" Type="http://schemas.openxmlformats.org/officeDocument/2006/relationships/image" Target="media/image113.png"/><Relationship Id="rId23" Type="http://schemas.openxmlformats.org/officeDocument/2006/relationships/image" Target="media/image5.wmf"/><Relationship Id="rId119" Type="http://schemas.openxmlformats.org/officeDocument/2006/relationships/image" Target="media/image46.wmf"/><Relationship Id="rId44" Type="http://schemas.openxmlformats.org/officeDocument/2006/relationships/oleObject" Target="embeddings/oleObject11.bin"/><Relationship Id="rId65" Type="http://schemas.openxmlformats.org/officeDocument/2006/relationships/oleObject" Target="embeddings/oleObject17.bin"/><Relationship Id="rId86" Type="http://schemas.openxmlformats.org/officeDocument/2006/relationships/image" Target="media/image32.wmf"/><Relationship Id="rId130" Type="http://schemas.openxmlformats.org/officeDocument/2006/relationships/oleObject" Target="embeddings/oleObject56.bin"/><Relationship Id="rId151" Type="http://schemas.openxmlformats.org/officeDocument/2006/relationships/oleObject" Target="embeddings/oleObject67.bin"/><Relationship Id="rId172" Type="http://schemas.openxmlformats.org/officeDocument/2006/relationships/image" Target="media/image72.wmf"/><Relationship Id="rId193" Type="http://schemas.openxmlformats.org/officeDocument/2006/relationships/oleObject" Target="embeddings/oleObject86.bin"/><Relationship Id="rId207" Type="http://schemas.openxmlformats.org/officeDocument/2006/relationships/image" Target="media/image91.emf"/><Relationship Id="rId228" Type="http://schemas.openxmlformats.org/officeDocument/2006/relationships/image" Target="media/image105.emf"/><Relationship Id="rId13" Type="http://schemas.openxmlformats.org/officeDocument/2006/relationships/footer" Target="footer3.xml"/><Relationship Id="rId109" Type="http://schemas.openxmlformats.org/officeDocument/2006/relationships/oleObject" Target="embeddings/oleObject44.bin"/><Relationship Id="rId34" Type="http://schemas.openxmlformats.org/officeDocument/2006/relationships/oleObject" Target="embeddings/oleObject5.bin"/><Relationship Id="rId55" Type="http://schemas.openxmlformats.org/officeDocument/2006/relationships/image" Target="media/image20.png"/><Relationship Id="rId76" Type="http://schemas.openxmlformats.org/officeDocument/2006/relationships/oleObject" Target="embeddings/oleObject24.bin"/><Relationship Id="rId97" Type="http://schemas.openxmlformats.org/officeDocument/2006/relationships/image" Target="media/image37.wmf"/><Relationship Id="rId120" Type="http://schemas.openxmlformats.org/officeDocument/2006/relationships/oleObject" Target="embeddings/oleObject51.bin"/><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7.wmf"/><Relationship Id="rId183" Type="http://schemas.openxmlformats.org/officeDocument/2006/relationships/oleObject" Target="embeddings/oleObject83.bin"/><Relationship Id="rId218" Type="http://schemas.openxmlformats.org/officeDocument/2006/relationships/image" Target="media/image99.png"/><Relationship Id="rId239" Type="http://schemas.openxmlformats.org/officeDocument/2006/relationships/image" Target="media/image114.png"/><Relationship Id="rId24" Type="http://schemas.openxmlformats.org/officeDocument/2006/relationships/oleObject" Target="embeddings/oleObject2.bin"/><Relationship Id="rId45" Type="http://schemas.openxmlformats.org/officeDocument/2006/relationships/image" Target="media/image15.wmf"/><Relationship Id="rId66" Type="http://schemas.openxmlformats.org/officeDocument/2006/relationships/image" Target="media/image26.wmf"/><Relationship Id="rId87" Type="http://schemas.openxmlformats.org/officeDocument/2006/relationships/oleObject" Target="embeddings/oleObject32.bin"/><Relationship Id="rId110" Type="http://schemas.openxmlformats.org/officeDocument/2006/relationships/oleObject" Target="embeddings/oleObject45.bin"/><Relationship Id="rId131" Type="http://schemas.openxmlformats.org/officeDocument/2006/relationships/image" Target="media/image52.wmf"/><Relationship Id="rId152" Type="http://schemas.openxmlformats.org/officeDocument/2006/relationships/image" Target="media/image62.wmf"/><Relationship Id="rId173" Type="http://schemas.openxmlformats.org/officeDocument/2006/relationships/oleObject" Target="embeddings/oleObject78.bin"/><Relationship Id="rId194" Type="http://schemas.openxmlformats.org/officeDocument/2006/relationships/image" Target="media/image83.wmf"/><Relationship Id="rId208" Type="http://schemas.openxmlformats.org/officeDocument/2006/relationships/image" Target="media/image92.png"/><Relationship Id="rId229" Type="http://schemas.openxmlformats.org/officeDocument/2006/relationships/package" Target="embeddings/Microsoft_Visio___16.vsdx"/><Relationship Id="rId240" Type="http://schemas.openxmlformats.org/officeDocument/2006/relationships/image" Target="media/image115.png"/><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image" Target="media/image21.wmf"/><Relationship Id="rId77" Type="http://schemas.openxmlformats.org/officeDocument/2006/relationships/oleObject" Target="embeddings/oleObject25.bin"/><Relationship Id="rId100" Type="http://schemas.openxmlformats.org/officeDocument/2006/relationships/oleObject" Target="embeddings/oleObject39.bin"/><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47.wmf"/><Relationship Id="rId142" Type="http://schemas.openxmlformats.org/officeDocument/2006/relationships/image" Target="media/image57.wmf"/><Relationship Id="rId163" Type="http://schemas.openxmlformats.org/officeDocument/2006/relationships/oleObject" Target="embeddings/oleObject73.bin"/><Relationship Id="rId184" Type="http://schemas.openxmlformats.org/officeDocument/2006/relationships/image" Target="media/image78.wmf"/><Relationship Id="rId219" Type="http://schemas.openxmlformats.org/officeDocument/2006/relationships/image" Target="media/image100.emf"/><Relationship Id="rId230" Type="http://schemas.openxmlformats.org/officeDocument/2006/relationships/image" Target="media/image106.emf"/><Relationship Id="rId25" Type="http://schemas.openxmlformats.org/officeDocument/2006/relationships/image" Target="media/image6.wmf"/><Relationship Id="rId46" Type="http://schemas.openxmlformats.org/officeDocument/2006/relationships/oleObject" Target="embeddings/oleObject12.bin"/><Relationship Id="rId67" Type="http://schemas.openxmlformats.org/officeDocument/2006/relationships/oleObject" Target="embeddings/oleObject18.bin"/><Relationship Id="rId88" Type="http://schemas.openxmlformats.org/officeDocument/2006/relationships/image" Target="media/image33.w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oleObject" Target="embeddings/oleObject68.bin"/><Relationship Id="rId174" Type="http://schemas.openxmlformats.org/officeDocument/2006/relationships/image" Target="media/image73.wmf"/><Relationship Id="rId195" Type="http://schemas.openxmlformats.org/officeDocument/2006/relationships/oleObject" Target="embeddings/oleObject87.bin"/><Relationship Id="rId209" Type="http://schemas.openxmlformats.org/officeDocument/2006/relationships/image" Target="media/image93.png"/><Relationship Id="rId220" Type="http://schemas.openxmlformats.org/officeDocument/2006/relationships/image" Target="media/image101.emf"/><Relationship Id="rId241" Type="http://schemas.openxmlformats.org/officeDocument/2006/relationships/image" Target="media/image116.png"/><Relationship Id="rId15" Type="http://schemas.openxmlformats.org/officeDocument/2006/relationships/image" Target="media/image1.emf"/><Relationship Id="rId36" Type="http://schemas.openxmlformats.org/officeDocument/2006/relationships/oleObject" Target="embeddings/oleObject6.bin"/><Relationship Id="rId57" Type="http://schemas.openxmlformats.org/officeDocument/2006/relationships/oleObject" Target="embeddings/oleObject14.bin"/><Relationship Id="rId10" Type="http://schemas.openxmlformats.org/officeDocument/2006/relationships/footer" Target="footer1.xml"/><Relationship Id="rId31" Type="http://schemas.openxmlformats.org/officeDocument/2006/relationships/image" Target="media/image9.emf"/><Relationship Id="rId52" Type="http://schemas.openxmlformats.org/officeDocument/2006/relationships/package" Target="embeddings/Microsoft_Visio___7.vsdx"/><Relationship Id="rId73" Type="http://schemas.openxmlformats.org/officeDocument/2006/relationships/oleObject" Target="embeddings/oleObject22.bin"/><Relationship Id="rId78" Type="http://schemas.openxmlformats.org/officeDocument/2006/relationships/oleObject" Target="embeddings/oleObject26.bin"/><Relationship Id="rId94" Type="http://schemas.openxmlformats.org/officeDocument/2006/relationships/oleObject" Target="embeddings/oleObject36.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60.wmf"/><Relationship Id="rId164" Type="http://schemas.openxmlformats.org/officeDocument/2006/relationships/image" Target="media/image68.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6.wmf"/><Relationship Id="rId210" Type="http://schemas.openxmlformats.org/officeDocument/2006/relationships/image" Target="media/image94.png"/><Relationship Id="rId215" Type="http://schemas.openxmlformats.org/officeDocument/2006/relationships/image" Target="media/image98.png"/><Relationship Id="rId236" Type="http://schemas.openxmlformats.org/officeDocument/2006/relationships/image" Target="media/image111.png"/><Relationship Id="rId26" Type="http://schemas.openxmlformats.org/officeDocument/2006/relationships/oleObject" Target="embeddings/oleObject3.bin"/><Relationship Id="rId231" Type="http://schemas.openxmlformats.org/officeDocument/2006/relationships/package" Target="embeddings/Microsoft_Visio___17.vsdx"/><Relationship Id="rId47" Type="http://schemas.openxmlformats.org/officeDocument/2006/relationships/image" Target="media/image16.emf"/><Relationship Id="rId68" Type="http://schemas.openxmlformats.org/officeDocument/2006/relationships/image" Target="media/image27.wmf"/><Relationship Id="rId89" Type="http://schemas.openxmlformats.org/officeDocument/2006/relationships/oleObject" Target="embeddings/oleObject33.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image" Target="media/image63.wmf"/><Relationship Id="rId175" Type="http://schemas.openxmlformats.org/officeDocument/2006/relationships/oleObject" Target="embeddings/oleObject79.bin"/><Relationship Id="rId196" Type="http://schemas.openxmlformats.org/officeDocument/2006/relationships/image" Target="media/image84.wmf"/><Relationship Id="rId200" Type="http://schemas.openxmlformats.org/officeDocument/2006/relationships/image" Target="media/image87.jpeg"/><Relationship Id="rId16" Type="http://schemas.openxmlformats.org/officeDocument/2006/relationships/package" Target="embeddings/Microsoft_Visio___1.vsdx"/><Relationship Id="rId221" Type="http://schemas.openxmlformats.org/officeDocument/2006/relationships/package" Target="embeddings/Microsoft_Visio___12.vsdx"/><Relationship Id="rId242" Type="http://schemas.openxmlformats.org/officeDocument/2006/relationships/image" Target="media/image117.png"/><Relationship Id="rId37" Type="http://schemas.openxmlformats.org/officeDocument/2006/relationships/image" Target="media/image12.wmf"/><Relationship Id="rId58" Type="http://schemas.openxmlformats.org/officeDocument/2006/relationships/image" Target="media/image22.wmf"/><Relationship Id="rId79" Type="http://schemas.openxmlformats.org/officeDocument/2006/relationships/oleObject" Target="embeddings/oleObject27.bin"/><Relationship Id="rId102" Type="http://schemas.openxmlformats.org/officeDocument/2006/relationships/oleObject" Target="embeddings/oleObject40.bin"/><Relationship Id="rId123" Type="http://schemas.openxmlformats.org/officeDocument/2006/relationships/image" Target="media/image48.wmf"/><Relationship Id="rId144" Type="http://schemas.openxmlformats.org/officeDocument/2006/relationships/image" Target="media/image58.wmf"/><Relationship Id="rId90" Type="http://schemas.openxmlformats.org/officeDocument/2006/relationships/image" Target="media/image34.wmf"/><Relationship Id="rId165" Type="http://schemas.openxmlformats.org/officeDocument/2006/relationships/oleObject" Target="embeddings/oleObject74.bin"/><Relationship Id="rId186" Type="http://schemas.openxmlformats.org/officeDocument/2006/relationships/image" Target="media/image79.emf"/><Relationship Id="rId211" Type="http://schemas.openxmlformats.org/officeDocument/2006/relationships/image" Target="media/image95.png"/><Relationship Id="rId232" Type="http://schemas.openxmlformats.org/officeDocument/2006/relationships/image" Target="media/image107.png"/><Relationship Id="rId27" Type="http://schemas.openxmlformats.org/officeDocument/2006/relationships/image" Target="media/image7.wmf"/><Relationship Id="rId48" Type="http://schemas.openxmlformats.org/officeDocument/2006/relationships/package" Target="embeddings/Microsoft_Visio___6.vsdx"/><Relationship Id="rId69" Type="http://schemas.openxmlformats.org/officeDocument/2006/relationships/oleObject" Target="embeddings/oleObject19.bin"/><Relationship Id="rId113" Type="http://schemas.openxmlformats.org/officeDocument/2006/relationships/oleObject" Target="embeddings/oleObject47.bin"/><Relationship Id="rId134" Type="http://schemas.openxmlformats.org/officeDocument/2006/relationships/image" Target="media/image53.wmf"/><Relationship Id="rId80" Type="http://schemas.openxmlformats.org/officeDocument/2006/relationships/oleObject" Target="embeddings/oleObject28.bin"/><Relationship Id="rId155" Type="http://schemas.openxmlformats.org/officeDocument/2006/relationships/oleObject" Target="embeddings/oleObject69.bin"/><Relationship Id="rId176" Type="http://schemas.openxmlformats.org/officeDocument/2006/relationships/image" Target="media/image74.wmf"/><Relationship Id="rId197" Type="http://schemas.openxmlformats.org/officeDocument/2006/relationships/oleObject" Target="embeddings/oleObject88.bin"/><Relationship Id="rId201" Type="http://schemas.openxmlformats.org/officeDocument/2006/relationships/image" Target="media/image88.wmf"/><Relationship Id="rId222" Type="http://schemas.openxmlformats.org/officeDocument/2006/relationships/image" Target="media/image102.emf"/><Relationship Id="rId243" Type="http://schemas.openxmlformats.org/officeDocument/2006/relationships/image" Target="media/image118.png"/><Relationship Id="rId17" Type="http://schemas.openxmlformats.org/officeDocument/2006/relationships/image" Target="media/image2.emf"/><Relationship Id="rId38" Type="http://schemas.openxmlformats.org/officeDocument/2006/relationships/oleObject" Target="embeddings/oleObject7.bin"/><Relationship Id="rId59" Type="http://schemas.openxmlformats.org/officeDocument/2006/relationships/oleObject" Target="embeddings/oleObject15.bin"/><Relationship Id="rId103" Type="http://schemas.openxmlformats.org/officeDocument/2006/relationships/image" Target="media/image40.wmf"/><Relationship Id="rId124" Type="http://schemas.openxmlformats.org/officeDocument/2006/relationships/oleObject" Target="embeddings/oleObject53.bin"/><Relationship Id="rId70" Type="http://schemas.openxmlformats.org/officeDocument/2006/relationships/oleObject" Target="embeddings/oleObject20.bin"/><Relationship Id="rId91" Type="http://schemas.openxmlformats.org/officeDocument/2006/relationships/oleObject" Target="embeddings/oleObject34.bin"/><Relationship Id="rId145" Type="http://schemas.openxmlformats.org/officeDocument/2006/relationships/oleObject" Target="embeddings/oleObject64.bin"/><Relationship Id="rId166" Type="http://schemas.openxmlformats.org/officeDocument/2006/relationships/image" Target="media/image69.wmf"/><Relationship Id="rId187" Type="http://schemas.openxmlformats.org/officeDocument/2006/relationships/package" Target="embeddings/Microsoft_Visio___10.vsdx"/><Relationship Id="rId1" Type="http://schemas.openxmlformats.org/officeDocument/2006/relationships/customXml" Target="../customXml/item1.xml"/><Relationship Id="rId212" Type="http://schemas.openxmlformats.org/officeDocument/2006/relationships/image" Target="media/image96.png"/><Relationship Id="rId233" Type="http://schemas.openxmlformats.org/officeDocument/2006/relationships/image" Target="media/image108.png"/><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image" Target="media/image44.wmf"/><Relationship Id="rId60" Type="http://schemas.openxmlformats.org/officeDocument/2006/relationships/image" Target="media/image23.emf"/><Relationship Id="rId81" Type="http://schemas.openxmlformats.org/officeDocument/2006/relationships/oleObject" Target="embeddings/oleObject29.bin"/><Relationship Id="rId135" Type="http://schemas.openxmlformats.org/officeDocument/2006/relationships/oleObject" Target="embeddings/oleObject59.bin"/><Relationship Id="rId156" Type="http://schemas.openxmlformats.org/officeDocument/2006/relationships/image" Target="media/image64.wmf"/><Relationship Id="rId177" Type="http://schemas.openxmlformats.org/officeDocument/2006/relationships/oleObject" Target="embeddings/oleObject80.bin"/><Relationship Id="rId198" Type="http://schemas.openxmlformats.org/officeDocument/2006/relationships/image" Target="media/image85.jpeg"/><Relationship Id="rId202" Type="http://schemas.openxmlformats.org/officeDocument/2006/relationships/oleObject" Target="embeddings/oleObject89.bin"/><Relationship Id="rId223" Type="http://schemas.openxmlformats.org/officeDocument/2006/relationships/package" Target="embeddings/Microsoft_Visio___13.vsdx"/><Relationship Id="rId244" Type="http://schemas.openxmlformats.org/officeDocument/2006/relationships/footer" Target="footer5.xml"/><Relationship Id="rId18" Type="http://schemas.openxmlformats.org/officeDocument/2006/relationships/package" Target="embeddings/Microsoft_Visio___2.vsdx"/><Relationship Id="rId39" Type="http://schemas.openxmlformats.org/officeDocument/2006/relationships/image" Target="media/image13.wmf"/><Relationship Id="rId50" Type="http://schemas.openxmlformats.org/officeDocument/2006/relationships/oleObject" Target="embeddings/oleObject13.bin"/><Relationship Id="rId104" Type="http://schemas.openxmlformats.org/officeDocument/2006/relationships/oleObject" Target="embeddings/oleObject41.bin"/><Relationship Id="rId125" Type="http://schemas.openxmlformats.org/officeDocument/2006/relationships/image" Target="media/image49.wmf"/><Relationship Id="rId146" Type="http://schemas.openxmlformats.org/officeDocument/2006/relationships/image" Target="media/image59.wmf"/><Relationship Id="rId167" Type="http://schemas.openxmlformats.org/officeDocument/2006/relationships/oleObject" Target="embeddings/oleObject75.bin"/><Relationship Id="rId188" Type="http://schemas.openxmlformats.org/officeDocument/2006/relationships/image" Target="media/image80.wmf"/><Relationship Id="rId71" Type="http://schemas.openxmlformats.org/officeDocument/2006/relationships/oleObject" Target="embeddings/oleObject21.bin"/><Relationship Id="rId92" Type="http://schemas.openxmlformats.org/officeDocument/2006/relationships/image" Target="media/image35.wmf"/><Relationship Id="rId213" Type="http://schemas.openxmlformats.org/officeDocument/2006/relationships/image" Target="media/image97.wmf"/><Relationship Id="rId234" Type="http://schemas.openxmlformats.org/officeDocument/2006/relationships/image" Target="media/image109.png"/><Relationship Id="rId2" Type="http://schemas.openxmlformats.org/officeDocument/2006/relationships/numbering" Target="numbering.xml"/><Relationship Id="rId29" Type="http://schemas.openxmlformats.org/officeDocument/2006/relationships/image" Target="media/image8.emf"/><Relationship Id="rId40" Type="http://schemas.openxmlformats.org/officeDocument/2006/relationships/oleObject" Target="embeddings/oleObject8.bin"/><Relationship Id="rId115" Type="http://schemas.openxmlformats.org/officeDocument/2006/relationships/oleObject" Target="embeddings/oleObject48.bin"/><Relationship Id="rId136" Type="http://schemas.openxmlformats.org/officeDocument/2006/relationships/image" Target="media/image54.wmf"/><Relationship Id="rId157" Type="http://schemas.openxmlformats.org/officeDocument/2006/relationships/oleObject" Target="embeddings/oleObject70.bin"/><Relationship Id="rId178" Type="http://schemas.openxmlformats.org/officeDocument/2006/relationships/image" Target="media/image75.wmf"/><Relationship Id="rId61" Type="http://schemas.openxmlformats.org/officeDocument/2006/relationships/package" Target="embeddings/Microsoft_Visio___9.vsdx"/><Relationship Id="rId82" Type="http://schemas.openxmlformats.org/officeDocument/2006/relationships/image" Target="media/image30.wmf"/><Relationship Id="rId199" Type="http://schemas.openxmlformats.org/officeDocument/2006/relationships/image" Target="media/image86.jpeg"/><Relationship Id="rId203" Type="http://schemas.openxmlformats.org/officeDocument/2006/relationships/image" Target="media/image89.wmf"/><Relationship Id="rId19" Type="http://schemas.openxmlformats.org/officeDocument/2006/relationships/image" Target="media/image3.emf"/><Relationship Id="rId224" Type="http://schemas.openxmlformats.org/officeDocument/2006/relationships/image" Target="media/image103.emf"/><Relationship Id="rId245" Type="http://schemas.openxmlformats.org/officeDocument/2006/relationships/fontTable" Target="fontTable.xml"/><Relationship Id="rId30" Type="http://schemas.openxmlformats.org/officeDocument/2006/relationships/package" Target="embeddings/Microsoft_Visio___4.vsdx"/><Relationship Id="rId105" Type="http://schemas.openxmlformats.org/officeDocument/2006/relationships/image" Target="media/image41.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70.wmf"/><Relationship Id="rId51" Type="http://schemas.openxmlformats.org/officeDocument/2006/relationships/image" Target="media/image18.emf"/><Relationship Id="rId72" Type="http://schemas.openxmlformats.org/officeDocument/2006/relationships/image" Target="media/image28.wmf"/><Relationship Id="rId93" Type="http://schemas.openxmlformats.org/officeDocument/2006/relationships/oleObject" Target="embeddings/oleObject35.bin"/><Relationship Id="rId189" Type="http://schemas.openxmlformats.org/officeDocument/2006/relationships/oleObject" Target="embeddings/oleObject85.bin"/><Relationship Id="rId3" Type="http://schemas.openxmlformats.org/officeDocument/2006/relationships/styles" Target="styles.xml"/><Relationship Id="rId214" Type="http://schemas.openxmlformats.org/officeDocument/2006/relationships/oleObject" Target="embeddings/oleObject92.bin"/><Relationship Id="rId235" Type="http://schemas.openxmlformats.org/officeDocument/2006/relationships/image" Target="media/image110.png"/><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image" Target="media/image65.wmf"/><Relationship Id="rId20" Type="http://schemas.openxmlformats.org/officeDocument/2006/relationships/package" Target="embeddings/Microsoft_Visio___3.vsdx"/><Relationship Id="rId41" Type="http://schemas.openxmlformats.org/officeDocument/2006/relationships/oleObject" Target="embeddings/oleObject9.bin"/><Relationship Id="rId62" Type="http://schemas.openxmlformats.org/officeDocument/2006/relationships/image" Target="media/image24.wmf"/><Relationship Id="rId83" Type="http://schemas.openxmlformats.org/officeDocument/2006/relationships/oleObject" Target="embeddings/oleObject30.bin"/><Relationship Id="rId179" Type="http://schemas.openxmlformats.org/officeDocument/2006/relationships/oleObject" Target="embeddings/oleObject81.bin"/><Relationship Id="rId190" Type="http://schemas.openxmlformats.org/officeDocument/2006/relationships/image" Target="media/image81.emf"/><Relationship Id="rId204" Type="http://schemas.openxmlformats.org/officeDocument/2006/relationships/oleObject" Target="embeddings/oleObject90.bin"/><Relationship Id="rId225" Type="http://schemas.openxmlformats.org/officeDocument/2006/relationships/package" Target="embeddings/Microsoft_Visio___14.vsdx"/><Relationship Id="rId246" Type="http://schemas.openxmlformats.org/officeDocument/2006/relationships/theme" Target="theme/theme1.xml"/><Relationship Id="rId106" Type="http://schemas.openxmlformats.org/officeDocument/2006/relationships/oleObject" Target="embeddings/oleObject42.bin"/><Relationship Id="rId127" Type="http://schemas.openxmlformats.org/officeDocument/2006/relationships/image" Target="media/image5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E205209A-941A-4C52-894C-F72AC6890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7</TotalTime>
  <Pages>56</Pages>
  <Words>4717</Words>
  <Characters>26887</Characters>
  <Application>Microsoft Office Word</Application>
  <DocSecurity>0</DocSecurity>
  <Lines>224</Lines>
  <Paragraphs>63</Paragraphs>
  <ScaleCrop>false</ScaleCrop>
  <Company>NUC</Company>
  <LinksUpToDate>false</LinksUpToDate>
  <CharactersWithSpaces>3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67</cp:revision>
  <dcterms:created xsi:type="dcterms:W3CDTF">2017-06-03T03:40:00Z</dcterms:created>
  <dcterms:modified xsi:type="dcterms:W3CDTF">2017-06-10T11: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